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sldIdLst>
    <p:sldId id="722" r:id="rId2"/>
    <p:sldId id="725" r:id="rId3"/>
    <p:sldId id="723" r:id="rId4"/>
    <p:sldId id="392" r:id="rId5"/>
    <p:sldId id="393" r:id="rId6"/>
    <p:sldId id="742" r:id="rId7"/>
    <p:sldId id="395" r:id="rId8"/>
    <p:sldId id="396" r:id="rId9"/>
    <p:sldId id="397" r:id="rId10"/>
    <p:sldId id="726" r:id="rId11"/>
    <p:sldId id="399" r:id="rId12"/>
    <p:sldId id="400" r:id="rId13"/>
    <p:sldId id="426" r:id="rId14"/>
    <p:sldId id="727" r:id="rId15"/>
    <p:sldId id="402" r:id="rId16"/>
    <p:sldId id="751" r:id="rId17"/>
    <p:sldId id="403" r:id="rId18"/>
    <p:sldId id="404" r:id="rId19"/>
    <p:sldId id="405" r:id="rId20"/>
    <p:sldId id="406" r:id="rId21"/>
    <p:sldId id="401" r:id="rId22"/>
    <p:sldId id="749" r:id="rId23"/>
    <p:sldId id="408" r:id="rId24"/>
    <p:sldId id="407" r:id="rId25"/>
    <p:sldId id="728" r:id="rId26"/>
    <p:sldId id="750" r:id="rId27"/>
    <p:sldId id="409" r:id="rId28"/>
    <p:sldId id="410" r:id="rId29"/>
    <p:sldId id="411" r:id="rId30"/>
    <p:sldId id="729" r:id="rId31"/>
    <p:sldId id="413" r:id="rId32"/>
    <p:sldId id="414" r:id="rId33"/>
    <p:sldId id="415" r:id="rId34"/>
    <p:sldId id="416" r:id="rId35"/>
    <p:sldId id="417" r:id="rId36"/>
    <p:sldId id="418" r:id="rId37"/>
    <p:sldId id="419" r:id="rId38"/>
    <p:sldId id="730" r:id="rId39"/>
    <p:sldId id="731" r:id="rId40"/>
    <p:sldId id="733" r:id="rId41"/>
    <p:sldId id="734" r:id="rId42"/>
    <p:sldId id="736" r:id="rId43"/>
    <p:sldId id="737" r:id="rId44"/>
    <p:sldId id="752" r:id="rId45"/>
    <p:sldId id="744" r:id="rId46"/>
    <p:sldId id="738" r:id="rId47"/>
    <p:sldId id="739" r:id="rId48"/>
    <p:sldId id="732" r:id="rId49"/>
    <p:sldId id="748" r:id="rId50"/>
    <p:sldId id="745" r:id="rId51"/>
    <p:sldId id="746" r:id="rId52"/>
    <p:sldId id="747" r:id="rId53"/>
    <p:sldId id="753" r:id="rId54"/>
    <p:sldId id="754" r:id="rId55"/>
    <p:sldId id="420" r:id="rId56"/>
    <p:sldId id="421" r:id="rId57"/>
    <p:sldId id="422" r:id="rId58"/>
    <p:sldId id="423" r:id="rId59"/>
    <p:sldId id="424" r:id="rId60"/>
    <p:sldId id="743" r:id="rId61"/>
    <p:sldId id="740" r:id="rId62"/>
    <p:sldId id="704" r:id="rId6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3" autoAdjust="0"/>
    <p:restoredTop sz="94658" autoAdjust="0"/>
  </p:normalViewPr>
  <p:slideViewPr>
    <p:cSldViewPr>
      <p:cViewPr varScale="1">
        <p:scale>
          <a:sx n="65" d="100"/>
          <a:sy n="65" d="100"/>
        </p:scale>
        <p:origin x="135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98"/>
    </p:cViewPr>
  </p:sorterViewPr>
  <p:notesViewPr>
    <p:cSldViewPr>
      <p:cViewPr varScale="1">
        <p:scale>
          <a:sx n="57" d="100"/>
          <a:sy n="57" d="100"/>
        </p:scale>
        <p:origin x="-2472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83726BE1-FAB7-4314-B8DA-C22B60F889A1}" type="datetimeFigureOut">
              <a:rPr lang="en-US"/>
              <a:pPr>
                <a:defRPr/>
              </a:pPr>
              <a:t>05-Oct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1864C03-2585-451F-BB32-6A74BF0E2B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49035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IN" altLang="en-US">
              <a:latin typeface="Times New Roman" panose="02020603050405020304" pitchFamily="18" charset="0"/>
            </a:endParaRP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73075" algn="l"/>
                <a:tab pos="947738" algn="l"/>
                <a:tab pos="1422400" algn="l"/>
                <a:tab pos="1897063" algn="l"/>
                <a:tab pos="2371725" algn="l"/>
                <a:tab pos="2846388" algn="l"/>
                <a:tab pos="3322638" algn="l"/>
                <a:tab pos="3797300" algn="l"/>
                <a:tab pos="4271963" algn="l"/>
                <a:tab pos="4746625" algn="l"/>
                <a:tab pos="5221288" algn="l"/>
                <a:tab pos="5695950" algn="l"/>
                <a:tab pos="6172200" algn="l"/>
                <a:tab pos="6646863" algn="l"/>
                <a:tab pos="7121525" algn="l"/>
                <a:tab pos="7596188" algn="l"/>
                <a:tab pos="8070850" algn="l"/>
                <a:tab pos="8545513" algn="l"/>
                <a:tab pos="9020175" algn="l"/>
                <a:tab pos="94964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727EFA0-3F80-42F2-A360-2ED71679557E}" type="slidenum">
              <a:rPr lang="en-US" altLang="en-US" smtClean="0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61705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94808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65946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22453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62272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33202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1266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9848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4378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52237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50929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IN" altLang="en-US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597CE5A-F5B4-4A25-9E76-78673B74E1DB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0224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015207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11119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01400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85284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16741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57812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850284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09783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219263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89184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67851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87512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175940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89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940084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07209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6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8366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8D5E6AB-36CB-4F83-A6BB-D1E28F3F6025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28277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09833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7567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13678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90238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47760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42385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Main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solidFill>
            <a:srgbClr val="FFC000"/>
          </a:solidFill>
        </p:spPr>
        <p:txBody>
          <a:bodyPr/>
          <a:lstStyle>
            <a:lvl1pPr>
              <a:defRPr sz="4500">
                <a:solidFill>
                  <a:schemeClr val="tx1"/>
                </a:solidFill>
                <a:latin typeface="Kabel Bk B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7393D-DB80-471F-8167-9A216020EB48}" type="datetime1">
              <a:rPr lang="en-US" smtClean="0"/>
              <a:t>05-Oct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BB0E1B-A34C-45FA-92AE-2EF867FD5B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27914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cus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auto">
          <a:xfrm>
            <a:off x="76200" y="2949575"/>
            <a:ext cx="8931275" cy="7842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Kabel Bk BT" pitchFamily="34" charset="0"/>
              </a:rPr>
              <a:t>Discussions !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2F6D42-0468-430C-B67C-BC2A14187518}" type="datetime1">
              <a:rPr lang="en-US" smtClean="0"/>
              <a:t>05-Oct-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ECED2F-20DA-4A2C-9246-CE4506E0DA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3773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ub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533400"/>
            <a:ext cx="7772400" cy="1470025"/>
          </a:xfrm>
          <a:solidFill>
            <a:srgbClr val="FFC000"/>
          </a:solidFill>
        </p:spPr>
        <p:txBody>
          <a:bodyPr/>
          <a:lstStyle>
            <a:lvl1pPr>
              <a:defRPr sz="4500">
                <a:solidFill>
                  <a:schemeClr val="tx1"/>
                </a:solidFill>
                <a:latin typeface="Kabel Bk B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2286000"/>
            <a:ext cx="6400800" cy="2819400"/>
          </a:xfrm>
        </p:spPr>
        <p:txBody>
          <a:bodyPr/>
          <a:lstStyle>
            <a:lvl1pPr marL="338138" indent="-338138" algn="l">
              <a:buFont typeface="Arial" pitchFamily="34" charset="0"/>
              <a:buChar char="•"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3CEE1-385D-4955-89E4-7A2000E9BFAF}" type="datetime1">
              <a:rPr lang="en-US" smtClean="0"/>
              <a:t>05-Oct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A11C3B-14C1-45FE-8AF3-5A1BDDCA8C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1287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399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5AD104-33BB-4C37-86A7-66E5FF298765}" type="datetime1">
              <a:rPr lang="en-US" smtClean="0"/>
              <a:t>05-Oct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DDD327-84E9-44EE-94DF-C6A9CABE3A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55108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343400" cy="5181599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724400" y="990600"/>
            <a:ext cx="4114800" cy="518160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DC4FDF-119C-4F56-AD02-F496FD34B5D5}" type="datetime1">
              <a:rPr lang="en-US" smtClean="0"/>
              <a:t>05-Oct-17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FBC0A-C31D-419A-8A31-B5D6511992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90518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fini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 userDrawn="1"/>
        </p:nvSpPr>
        <p:spPr bwMode="auto">
          <a:xfrm>
            <a:off x="38100" y="1808163"/>
            <a:ext cx="1562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bg1"/>
              </a:buClr>
              <a:defRPr/>
            </a:pPr>
            <a:r>
              <a:rPr lang="en-US" altLang="en-US" sz="1400" b="1">
                <a:solidFill>
                  <a:srgbClr val="1F1F1F"/>
                </a:solidFill>
                <a:latin typeface="Book Antiqua" panose="02040602050305030304" pitchFamily="18" charset="0"/>
              </a:rPr>
              <a:t>Definition</a:t>
            </a:r>
          </a:p>
        </p:txBody>
      </p:sp>
      <p:pic>
        <p:nvPicPr>
          <p:cNvPr id="5" name="Picture 10" descr="key_definition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9271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457200" y="2362200"/>
            <a:ext cx="8229600" cy="3763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735B3D-C00A-4310-B90D-E469B9C333E0}" type="datetime1">
              <a:rPr lang="en-US" smtClean="0"/>
              <a:t>05-Oct-17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82E5C2-0182-4B47-BA36-D663C436B0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2241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1" descr="j0219117"/>
          <p:cNvPicPr>
            <a:picLocks noChangeAspect="1" noChangeArrowheads="1" noCrop="1"/>
          </p:cNvPicPr>
          <p:nvPr userDrawn="1"/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914400"/>
            <a:ext cx="130492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8"/>
          <p:cNvGraphicFramePr>
            <a:graphicFrameLocks noChangeAspect="1"/>
          </p:cNvGraphicFramePr>
          <p:nvPr userDrawn="1"/>
        </p:nvGraphicFramePr>
        <p:xfrm>
          <a:off x="249238" y="990600"/>
          <a:ext cx="90328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86" name="Visio" r:id="rId4" imgW="491338" imgH="491338" progId="Visio.Drawing.6">
                  <p:embed/>
                </p:oleObj>
              </mc:Choice>
              <mc:Fallback>
                <p:oleObj name="Visio" r:id="rId4" imgW="491338" imgH="491338" progId="Visio.Drawing.6">
                  <p:embed/>
                  <p:pic>
                    <p:nvPicPr>
                      <p:cNvPr id="71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990600"/>
                        <a:ext cx="903287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1981200"/>
            <a:ext cx="8610600" cy="4144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6781800" y="1066800"/>
            <a:ext cx="2057400" cy="685800"/>
          </a:xfrm>
        </p:spPr>
        <p:txBody>
          <a:bodyPr/>
          <a:lstStyle>
            <a:lvl1pPr marL="0" indent="0" algn="ctr">
              <a:buNone/>
              <a:defRPr sz="2000" b="1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Click to edit Master text</a:t>
            </a:r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D7B24E-F856-4C96-8310-715D40771156}" type="datetime1">
              <a:rPr lang="en-US" smtClean="0"/>
              <a:t>05-Oct-17</a:t>
            </a:fld>
            <a:endParaRPr lang="en-US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157A58-4A0E-4D34-B216-B69C085C37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68574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T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 userDrawn="1"/>
        </p:nvSpPr>
        <p:spPr>
          <a:xfrm>
            <a:off x="3352800" y="1379538"/>
            <a:ext cx="2819400" cy="494506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IN"/>
          </a:p>
        </p:txBody>
      </p:sp>
      <p:sp>
        <p:nvSpPr>
          <p:cNvPr id="9" name="Rectangle 1"/>
          <p:cNvSpPr>
            <a:spLocks noChangeArrowheads="1"/>
          </p:cNvSpPr>
          <p:nvPr userDrawn="1"/>
        </p:nvSpPr>
        <p:spPr bwMode="auto">
          <a:xfrm>
            <a:off x="-9525" y="1588"/>
            <a:ext cx="9153525" cy="914400"/>
          </a:xfrm>
          <a:prstGeom prst="rect">
            <a:avLst/>
          </a:prstGeom>
          <a:solidFill>
            <a:srgbClr val="00B050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Times New Roman" panose="02020603050405020304" pitchFamily="18" charset="0"/>
              <a:buNone/>
              <a:defRPr/>
            </a:pPr>
            <a:endParaRPr lang="en-US" altLang="en-US"/>
          </a:p>
        </p:txBody>
      </p:sp>
      <p:sp>
        <p:nvSpPr>
          <p:cNvPr id="10" name="Text Box 6"/>
          <p:cNvSpPr txBox="1">
            <a:spLocks noChangeArrowheads="1"/>
          </p:cNvSpPr>
          <p:nvPr userDrawn="1"/>
        </p:nvSpPr>
        <p:spPr bwMode="auto">
          <a:xfrm>
            <a:off x="3124200" y="6480175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 typeface="Times New Roman" panose="02020603050405020304" pitchFamily="18" charset="0"/>
              <a:buNone/>
              <a:defRPr/>
            </a:pPr>
            <a:r>
              <a:rPr lang="en-US" sz="1000" dirty="0"/>
              <a:t>Copyright 2015 Vedavit Project Solutions</a:t>
            </a:r>
          </a:p>
        </p:txBody>
      </p:sp>
      <p:pic>
        <p:nvPicPr>
          <p:cNvPr id="11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569913"/>
            <a:ext cx="827088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6913" y="592138"/>
            <a:ext cx="701675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8613" y="592138"/>
            <a:ext cx="7381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0825" cy="542925"/>
          </a:xfrm>
          <a:prstGeom prst="rect">
            <a:avLst/>
          </a:prstGeom>
          <a:solidFill>
            <a:srgbClr val="FFC000"/>
          </a:solidFill>
          <a:ln w="9525" cap="flat">
            <a:noFill/>
            <a:round/>
            <a:headEnd/>
            <a:tailEnd/>
          </a:ln>
          <a:effectLst/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GB" dirty="0"/>
              <a:t>Process Name</a:t>
            </a:r>
          </a:p>
        </p:txBody>
      </p:sp>
      <p:sp>
        <p:nvSpPr>
          <p:cNvPr id="38" name="Content Placeholder 19"/>
          <p:cNvSpPr>
            <a:spLocks noGrp="1"/>
          </p:cNvSpPr>
          <p:nvPr>
            <p:ph sz="quarter" idx="12"/>
          </p:nvPr>
        </p:nvSpPr>
        <p:spPr>
          <a:xfrm>
            <a:off x="533400" y="1447800"/>
            <a:ext cx="2590800" cy="4800600"/>
          </a:xfrm>
        </p:spPr>
        <p:txBody>
          <a:bodyPr/>
          <a:lstStyle>
            <a:lvl1pPr marL="225425" indent="-225425">
              <a:buFont typeface="+mj-lt"/>
              <a:buAutoNum type="arabicPeriod"/>
              <a:defRPr sz="1600"/>
            </a:lvl1pPr>
            <a:lvl2pPr marL="225425" indent="-225425">
              <a:buFont typeface="+mj-lt"/>
              <a:buAutoNum type="arabicPeriod"/>
              <a:defRPr sz="1600"/>
            </a:lvl2pPr>
            <a:lvl3pPr marL="225425" indent="-225425">
              <a:buFont typeface="+mj-lt"/>
              <a:buAutoNum type="arabicPeriod"/>
              <a:defRPr sz="1600"/>
            </a:lvl3pPr>
            <a:lvl4pPr marL="225425" indent="-225425">
              <a:buFont typeface="+mj-lt"/>
              <a:buAutoNum type="arabicPeriod"/>
              <a:defRPr sz="1600"/>
            </a:lvl4pPr>
            <a:lvl5pPr marL="225425" indent="-225425">
              <a:buFont typeface="+mj-lt"/>
              <a:buAutoNum type="arabicPeriod"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9" name="Text Placeholder 21"/>
          <p:cNvSpPr>
            <a:spLocks noGrp="1"/>
          </p:cNvSpPr>
          <p:nvPr>
            <p:ph type="body" sz="quarter" idx="13"/>
          </p:nvPr>
        </p:nvSpPr>
        <p:spPr>
          <a:xfrm>
            <a:off x="3429000" y="1447800"/>
            <a:ext cx="2590800" cy="4800600"/>
          </a:xfrm>
          <a:solidFill>
            <a:schemeClr val="bg1"/>
          </a:solidFill>
        </p:spPr>
        <p:txBody>
          <a:bodyPr/>
          <a:lstStyle>
            <a:lvl1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1pPr>
            <a:lvl2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2pPr>
            <a:lvl3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3pPr>
            <a:lvl4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4pPr>
            <a:lvl5pPr marL="225425" indent="-225425">
              <a:buFont typeface="+mj-lt"/>
              <a:buAutoNum type="arabicPeriod"/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0" name="Text Placeholder 23"/>
          <p:cNvSpPr>
            <a:spLocks noGrp="1"/>
          </p:cNvSpPr>
          <p:nvPr>
            <p:ph type="body" sz="quarter" idx="14"/>
          </p:nvPr>
        </p:nvSpPr>
        <p:spPr>
          <a:xfrm>
            <a:off x="6400800" y="1447800"/>
            <a:ext cx="2362200" cy="4876800"/>
          </a:xfrm>
        </p:spPr>
        <p:txBody>
          <a:bodyPr/>
          <a:lstStyle>
            <a:lvl1pPr marL="225425" indent="-225425">
              <a:buFont typeface="+mj-lt"/>
              <a:buAutoNum type="arabicPeriod"/>
              <a:tabLst/>
              <a:defRPr sz="1600"/>
            </a:lvl1pPr>
            <a:lvl2pPr marL="225425" indent="-225425">
              <a:buFont typeface="+mj-lt"/>
              <a:buAutoNum type="arabicPeriod"/>
              <a:tabLst/>
              <a:defRPr sz="1600"/>
            </a:lvl2pPr>
            <a:lvl3pPr marL="225425" indent="-225425">
              <a:buFont typeface="+mj-lt"/>
              <a:buAutoNum type="arabicPeriod"/>
              <a:tabLst/>
              <a:defRPr sz="1600"/>
            </a:lvl3pPr>
            <a:lvl4pPr marL="225425" indent="-225425">
              <a:buFont typeface="+mj-lt"/>
              <a:buAutoNum type="arabicPeriod"/>
              <a:tabLst/>
              <a:defRPr sz="1600"/>
            </a:lvl4pPr>
            <a:lvl5pPr marL="225425" indent="-225425">
              <a:buFont typeface="+mj-lt"/>
              <a:buAutoNum type="arabicPeriod"/>
              <a:tabLst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1" name="Text Placeholder 25"/>
          <p:cNvSpPr>
            <a:spLocks noGrp="1"/>
          </p:cNvSpPr>
          <p:nvPr>
            <p:ph type="body" sz="quarter" idx="15"/>
          </p:nvPr>
        </p:nvSpPr>
        <p:spPr>
          <a:xfrm>
            <a:off x="0" y="762000"/>
            <a:ext cx="381000" cy="5486400"/>
          </a:xfrm>
          <a:solidFill>
            <a:srgbClr val="FFC000"/>
          </a:solidFill>
        </p:spPr>
        <p:txBody>
          <a:bodyPr vert="vert"/>
          <a:lstStyle>
            <a:lvl1pPr algn="ctr">
              <a:buFont typeface="Arial" pitchFamily="34" charset="0"/>
              <a:buNone/>
              <a:defRPr sz="1800" b="1"/>
            </a:lvl1pPr>
            <a:lvl2pPr algn="ctr">
              <a:buNone/>
              <a:defRPr sz="1800" b="1"/>
            </a:lvl2pPr>
            <a:lvl3pPr algn="ctr">
              <a:buNone/>
              <a:defRPr sz="1800" b="1"/>
            </a:lvl3pPr>
            <a:lvl4pPr algn="ctr">
              <a:buNone/>
              <a:defRPr sz="1800" b="1"/>
            </a:lvl4pPr>
            <a:lvl5pPr algn="ctr">
              <a:buNone/>
              <a:defRPr sz="1800" b="1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2" name="Text Placeholder 25"/>
          <p:cNvSpPr>
            <a:spLocks noGrp="1"/>
          </p:cNvSpPr>
          <p:nvPr>
            <p:ph type="body" sz="quarter" idx="16"/>
          </p:nvPr>
        </p:nvSpPr>
        <p:spPr>
          <a:xfrm>
            <a:off x="8763000" y="762000"/>
            <a:ext cx="381000" cy="5486400"/>
          </a:xfrm>
          <a:solidFill>
            <a:srgbClr val="FFC000"/>
          </a:solidFill>
        </p:spPr>
        <p:txBody>
          <a:bodyPr vert="vert"/>
          <a:lstStyle>
            <a:lvl1pPr algn="ctr">
              <a:buFont typeface="Arial" pitchFamily="34" charset="0"/>
              <a:buNone/>
              <a:defRPr sz="1800" b="1"/>
            </a:lvl1pPr>
            <a:lvl2pPr algn="ctr">
              <a:buNone/>
              <a:defRPr sz="1800" b="1"/>
            </a:lvl2pPr>
            <a:lvl3pPr algn="ctr">
              <a:buNone/>
              <a:defRPr sz="1800" b="1"/>
            </a:lvl3pPr>
            <a:lvl4pPr algn="ctr">
              <a:buNone/>
              <a:defRPr sz="1800" b="1"/>
            </a:lvl4pPr>
            <a:lvl5pPr algn="ctr">
              <a:buNone/>
              <a:defRPr sz="1800" b="1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Rectangle 5"/>
          <p:cNvSpPr>
            <a:spLocks noGrp="1" noChangeArrowheads="1"/>
          </p:cNvSpPr>
          <p:nvPr>
            <p:ph type="dt" idx="17"/>
          </p:nvPr>
        </p:nvSpPr>
        <p:spPr>
          <a:xfrm>
            <a:off x="457200" y="6480175"/>
            <a:ext cx="2130425" cy="361950"/>
          </a:xfrm>
        </p:spPr>
        <p:txBody>
          <a:bodyPr/>
          <a:lstStyle>
            <a:lvl1pPr>
              <a:buClrTx/>
              <a:buFontTx/>
              <a:buNone/>
              <a:tabLst>
                <a:tab pos="723900" algn="l"/>
                <a:tab pos="1447800" algn="l"/>
              </a:tabLst>
              <a:defRPr sz="1200">
                <a:solidFill>
                  <a:srgbClr val="898989"/>
                </a:solidFill>
                <a:latin typeface="+mn-lt"/>
                <a:cs typeface="Arial Unicode MS" charset="0"/>
              </a:defRPr>
            </a:lvl1pPr>
          </a:lstStyle>
          <a:p>
            <a:pPr>
              <a:defRPr/>
            </a:pPr>
            <a:fld id="{DC4F29D7-5058-4C18-9F2E-74D43FF81D3A}" type="datetime1">
              <a:rPr lang="en-US" smtClean="0"/>
              <a:t>05-Oct-17</a:t>
            </a:fld>
            <a:endParaRPr lang="en-US"/>
          </a:p>
        </p:txBody>
      </p:sp>
      <p:sp>
        <p:nvSpPr>
          <p:cNvPr id="15" name="Rectangle 7"/>
          <p:cNvSpPr>
            <a:spLocks noGrp="1" noChangeArrowheads="1"/>
          </p:cNvSpPr>
          <p:nvPr>
            <p:ph type="sldNum" idx="18"/>
          </p:nvPr>
        </p:nvSpPr>
        <p:spPr>
          <a:xfrm>
            <a:off x="6553200" y="6480175"/>
            <a:ext cx="2130425" cy="361950"/>
          </a:xfrm>
        </p:spPr>
        <p:txBody>
          <a:bodyPr/>
          <a:lstStyle>
            <a:lvl1pPr>
              <a:defRPr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</a:lstStyle>
          <a:p>
            <a:pPr>
              <a:defRPr/>
            </a:pPr>
            <a:fld id="{023D243F-FF89-4CDA-A0EF-C0FAAD3DFB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07497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Just-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15A55A-2178-40EE-A951-8AD9C23571E9}" type="datetime1">
              <a:rPr lang="en-US" smtClean="0"/>
              <a:t>05-Oct-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E5DE95-5651-417F-AA75-CAAE0168A8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6296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-wo-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3F5D26-8D5F-403F-8B86-BCD02CF9F351}" type="datetime1">
              <a:rPr lang="en-US" smtClean="0"/>
              <a:t>05-Oct-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324BE-006E-4E71-BF89-B874228953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40043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801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105B1C2-AC03-4449-BC17-A11DB8B3C755}" type="datetime1">
              <a:rPr lang="en-US" smtClean="0"/>
              <a:t>05-Oct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801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4801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CB7B0511-93E4-4B28-B8B7-1EBF03F152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Title Placeholder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808038"/>
          </a:xfrm>
          <a:prstGeom prst="rect">
            <a:avLst/>
          </a:prstGeom>
          <a:solidFill>
            <a:srgbClr val="34E12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" name="TextBox 7"/>
          <p:cNvSpPr txBox="1"/>
          <p:nvPr userDrawn="1"/>
        </p:nvSpPr>
        <p:spPr>
          <a:xfrm rot="16200000">
            <a:off x="-1399092" y="3532690"/>
            <a:ext cx="3382961" cy="584775"/>
          </a:xfrm>
          <a:prstGeom prst="rect">
            <a:avLst/>
          </a:prstGeom>
          <a:noFill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sz="3200" b="1" dirty="0">
                <a:ln w="22225">
                  <a:solidFill>
                    <a:schemeClr val="bg1">
                      <a:lumMod val="85000"/>
                    </a:schemeClr>
                  </a:solidFill>
                  <a:prstDash val="solid"/>
                </a:ln>
                <a:solidFill>
                  <a:srgbClr val="FFFFFF"/>
                </a:solidFill>
              </a:rPr>
              <a:t>vedavit</a:t>
            </a:r>
            <a:endParaRPr lang="en-IN" sz="3200" b="1" dirty="0">
              <a:ln w="22225">
                <a:solidFill>
                  <a:schemeClr val="bg1">
                    <a:lumMod val="85000"/>
                  </a:schemeClr>
                </a:solidFill>
                <a:prstDash val="solid"/>
              </a:ln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1" r:id="rId1"/>
    <p:sldLayoutId id="2147484052" r:id="rId2"/>
    <p:sldLayoutId id="2147484053" r:id="rId3"/>
    <p:sldLayoutId id="2147484054" r:id="rId4"/>
    <p:sldLayoutId id="2147484055" r:id="rId5"/>
    <p:sldLayoutId id="2147484056" r:id="rId6"/>
    <p:sldLayoutId id="2147484057" r:id="rId7"/>
    <p:sldLayoutId id="2147484058" r:id="rId8"/>
    <p:sldLayoutId id="2147484059" r:id="rId9"/>
    <p:sldLayoutId id="2147484060" r:id="rId10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lang="en-US" sz="4000" kern="1200" dirty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 txBox="1">
            <a:spLocks/>
          </p:cNvSpPr>
          <p:nvPr/>
        </p:nvSpPr>
        <p:spPr bwMode="auto">
          <a:xfrm>
            <a:off x="238125" y="990600"/>
            <a:ext cx="8677275" cy="1719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000" b="1" dirty="0"/>
              <a:t>Project Management Workshop</a:t>
            </a:r>
            <a:endParaRPr lang="en-IN" altLang="en-US" sz="4000" b="1" dirty="0"/>
          </a:p>
        </p:txBody>
      </p:sp>
      <p:sp>
        <p:nvSpPr>
          <p:cNvPr id="14340" name="Subtitle 2"/>
          <p:cNvSpPr txBox="1">
            <a:spLocks/>
          </p:cNvSpPr>
          <p:nvPr/>
        </p:nvSpPr>
        <p:spPr bwMode="auto">
          <a:xfrm>
            <a:off x="271463" y="2757488"/>
            <a:ext cx="861060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en-US" sz="1400" b="1" dirty="0"/>
              <a:t>Trainer	:</a:t>
            </a:r>
            <a:r>
              <a:rPr lang="en-US" altLang="en-US" sz="1400" dirty="0"/>
              <a:t> </a:t>
            </a:r>
            <a:r>
              <a:rPr lang="en-US" altLang="en-US" sz="1400" b="1" dirty="0"/>
              <a:t>Hari Prasad Thapliyal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1400" b="1" dirty="0"/>
              <a:t>	</a:t>
            </a:r>
            <a:r>
              <a:rPr lang="en-US" altLang="en-US" sz="1100" dirty="0"/>
              <a:t>(</a:t>
            </a:r>
            <a:r>
              <a:rPr lang="en-IN" altLang="en-US" sz="1100" dirty="0"/>
              <a:t>PMP, PMI-ACP, CSM, SPOC, SDC, SAM, MCT, SCT, MBA, MCA, PGDOM, PGDFM, CIC, PRINCE2-Practitioner, ZED Master Trainer</a:t>
            </a:r>
            <a:r>
              <a:rPr lang="en-US" altLang="en-US" sz="1100" dirty="0"/>
              <a:t>)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1400" dirty="0"/>
              <a:t>[</a:t>
            </a:r>
            <a:r>
              <a:rPr lang="en-US" altLang="en-US" sz="1400" b="1" dirty="0"/>
              <a:t>PMI-ACP 	: </a:t>
            </a:r>
            <a:r>
              <a:rPr lang="en-IN" altLang="en-US" sz="1400" dirty="0"/>
              <a:t>#318050</a:t>
            </a:r>
            <a:r>
              <a:rPr lang="en-US" altLang="en-US" sz="1400" b="1" dirty="0"/>
              <a:t>]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1400" b="1" dirty="0"/>
              <a:t>[PMP 	: </a:t>
            </a:r>
            <a:r>
              <a:rPr lang="en-IN" altLang="en-US" sz="1400" dirty="0"/>
              <a:t>#1563385</a:t>
            </a:r>
            <a:r>
              <a:rPr lang="en-US" altLang="en-US" sz="1400" b="1" dirty="0"/>
              <a:t>]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61925" y="6223000"/>
            <a:ext cx="90678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kern="0" dirty="0">
                <a:solidFill>
                  <a:srgbClr val="080808"/>
                </a:solidFill>
              </a:rPr>
              <a:t>PMP, 'PMI-ACP‘ </a:t>
            </a:r>
            <a:r>
              <a:rPr lang="en-US" sz="1000" kern="0">
                <a:solidFill>
                  <a:srgbClr val="080808"/>
                </a:solidFill>
              </a:rPr>
              <a:t>and 'PMI‘ are </a:t>
            </a:r>
            <a:r>
              <a:rPr lang="en-US" sz="1000" kern="0" dirty="0">
                <a:solidFill>
                  <a:srgbClr val="080808"/>
                </a:solidFill>
              </a:rPr>
              <a:t>a registered marks of the Project Management Institute, Inc.</a:t>
            </a:r>
          </a:p>
        </p:txBody>
      </p:sp>
      <p:sp>
        <p:nvSpPr>
          <p:cNvPr id="14342" name="TextBox 14"/>
          <p:cNvSpPr txBox="1">
            <a:spLocks noChangeArrowheads="1"/>
          </p:cNvSpPr>
          <p:nvPr/>
        </p:nvSpPr>
        <p:spPr bwMode="auto">
          <a:xfrm>
            <a:off x="178234" y="4537870"/>
            <a:ext cx="8683625" cy="1523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IN" alt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IN" altLang="en-US" sz="1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IN" altLang="en-US" sz="1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IN" altLang="en-US" sz="1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IN" alt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Copyright: Vedavit Project Solution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IN" altLang="en-US" sz="1100" dirty="0">
                <a:latin typeface="Arial" panose="020B0604020202020204" pitchFamily="34" charset="0"/>
                <a:cs typeface="Arial" panose="020B0604020202020204" pitchFamily="34" charset="0"/>
              </a:rPr>
              <a:t>hari.prasad@vedavit-ps.co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 of Projec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ed for improvement</a:t>
            </a:r>
          </a:p>
          <a:p>
            <a:r>
              <a:rPr lang="en-US" dirty="0"/>
              <a:t>Market Competition</a:t>
            </a:r>
          </a:p>
          <a:p>
            <a:r>
              <a:rPr lang="en-US" dirty="0"/>
              <a:t>Strategic/ Mission/ Vision</a:t>
            </a:r>
          </a:p>
          <a:p>
            <a:r>
              <a:rPr lang="en-US" dirty="0"/>
              <a:t>Government Regulation</a:t>
            </a:r>
          </a:p>
          <a:p>
            <a:r>
              <a:rPr lang="en-US" dirty="0"/>
              <a:t>Environmental Forc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27165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Contrast Projects &amp; Operations</a:t>
            </a:r>
          </a:p>
        </p:txBody>
      </p:sp>
      <p:sp>
        <p:nvSpPr>
          <p:cNvPr id="3072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“Projects” different from “operations”?</a:t>
            </a:r>
            <a:endParaRPr alt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990600"/>
            <a:ext cx="4343400" cy="5181600"/>
          </a:xfrm>
        </p:spPr>
        <p:txBody>
          <a:bodyPr>
            <a:normAutofit lnSpcReduction="10000"/>
          </a:bodyPr>
          <a:lstStyle/>
          <a:p>
            <a:pPr marL="914400" lvl="1" indent="-455613">
              <a:spcBef>
                <a:spcPts val="1125"/>
              </a:spcBef>
              <a:buFontTx/>
              <a:buNone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b="1" dirty="0">
                <a:ea typeface="Microsoft YaHei" charset="0"/>
                <a:cs typeface="Microsoft YaHei" charset="0"/>
              </a:rPr>
              <a:t>Projects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Permanent Project Charter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Catalyst for change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Unique product or service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Heterogeneous teams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Start and end date</a:t>
            </a:r>
          </a:p>
          <a:p>
            <a:pPr marL="914400" lvl="1" indent="-455613">
              <a:spcBef>
                <a:spcPts val="1125"/>
              </a:spcBef>
              <a:buFont typeface="Wingdings" pitchFamily="2" charset="2"/>
              <a:buChar char="Ø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972800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Progressive elaboration</a:t>
            </a: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  <p:sp>
        <p:nvSpPr>
          <p:cNvPr id="30725" name="Content Placeholder 7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341313" lvl="1" indent="-339725">
              <a:spcBef>
                <a:spcPts val="1125"/>
              </a:spcBef>
              <a:buFontTx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 b="1">
                <a:ea typeface="Microsoft YaHei" panose="020B0503020204020204" pitchFamily="34" charset="-122"/>
              </a:rPr>
              <a:t>Operations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Semi-permanent charter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Maintains status quo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Standard product or service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Homogeneous teams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Ongoing</a:t>
            </a:r>
          </a:p>
          <a:p>
            <a:pPr marL="341313" lvl="1" indent="-339725">
              <a:spcBef>
                <a:spcPts val="1125"/>
              </a:spcBef>
              <a:buFont typeface="Wingdings" panose="05000000000000000000" pitchFamily="2" charset="2"/>
              <a:buChar char="Ø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Predefined product</a:t>
            </a:r>
          </a:p>
          <a:p>
            <a:pPr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30727" name="Slide Number Placeholder 2"/>
          <p:cNvSpPr>
            <a:spLocks noGrp="1"/>
          </p:cNvSpPr>
          <p:nvPr>
            <p:ph type="sldNum" sz="quarter" idx="16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93CB91-B540-4096-B15F-D913BE43C6A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1"/>
          <p:cNvSpPr txBox="1">
            <a:spLocks noChangeArrowheads="1"/>
          </p:cNvSpPr>
          <p:nvPr/>
        </p:nvSpPr>
        <p:spPr bwMode="auto">
          <a:xfrm>
            <a:off x="0" y="309563"/>
            <a:ext cx="91440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sp>
        <p:nvSpPr>
          <p:cNvPr id="32771" name="AutoShape 2"/>
          <p:cNvSpPr>
            <a:spLocks noChangeArrowheads="1"/>
          </p:cNvSpPr>
          <p:nvPr/>
        </p:nvSpPr>
        <p:spPr bwMode="auto">
          <a:xfrm>
            <a:off x="1524000" y="1295400"/>
            <a:ext cx="6096000" cy="4343400"/>
          </a:xfrm>
          <a:prstGeom prst="pentagon">
            <a:avLst/>
          </a:prstGeom>
          <a:solidFill>
            <a:srgbClr val="009900"/>
          </a:solidFill>
          <a:ln w="25560" cap="sq">
            <a:solidFill>
              <a:srgbClr val="385D8A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grpSp>
        <p:nvGrpSpPr>
          <p:cNvPr id="32772" name="Group 3"/>
          <p:cNvGrpSpPr>
            <a:grpSpLocks/>
          </p:cNvGrpSpPr>
          <p:nvPr/>
        </p:nvGrpSpPr>
        <p:grpSpPr bwMode="auto">
          <a:xfrm>
            <a:off x="4956175" y="1652588"/>
            <a:ext cx="1808163" cy="1241425"/>
            <a:chOff x="3122" y="1041"/>
            <a:chExt cx="1139" cy="782"/>
          </a:xfrm>
        </p:grpSpPr>
        <p:pic>
          <p:nvPicPr>
            <p:cNvPr id="32791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2" y="1041"/>
              <a:ext cx="1139" cy="7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92" name="Text Box 5"/>
            <p:cNvSpPr txBox="1">
              <a:spLocks noChangeArrowheads="1"/>
            </p:cNvSpPr>
            <p:nvPr/>
          </p:nvSpPr>
          <p:spPr bwMode="auto">
            <a:xfrm rot="1740000">
              <a:off x="3272" y="1329"/>
              <a:ext cx="845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Scope</a:t>
              </a:r>
            </a:p>
          </p:txBody>
        </p:sp>
      </p:grpSp>
      <p:grpSp>
        <p:nvGrpSpPr>
          <p:cNvPr id="32773" name="Group 6"/>
          <p:cNvGrpSpPr>
            <a:grpSpLocks/>
          </p:cNvGrpSpPr>
          <p:nvPr/>
        </p:nvGrpSpPr>
        <p:grpSpPr bwMode="auto">
          <a:xfrm>
            <a:off x="1841500" y="3627438"/>
            <a:ext cx="1095375" cy="1595437"/>
            <a:chOff x="1160" y="2285"/>
            <a:chExt cx="690" cy="1005"/>
          </a:xfrm>
        </p:grpSpPr>
        <p:pic>
          <p:nvPicPr>
            <p:cNvPr id="32789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0" y="2285"/>
              <a:ext cx="690" cy="1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90" name="Text Box 8"/>
            <p:cNvSpPr txBox="1">
              <a:spLocks noChangeArrowheads="1"/>
            </p:cNvSpPr>
            <p:nvPr/>
          </p:nvSpPr>
          <p:spPr bwMode="auto">
            <a:xfrm rot="4080000">
              <a:off x="1104" y="2674"/>
              <a:ext cx="807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Cost</a:t>
              </a:r>
            </a:p>
          </p:txBody>
        </p:sp>
      </p:grpSp>
      <p:grpSp>
        <p:nvGrpSpPr>
          <p:cNvPr id="32774" name="Group 9"/>
          <p:cNvGrpSpPr>
            <a:grpSpLocks/>
          </p:cNvGrpSpPr>
          <p:nvPr/>
        </p:nvGrpSpPr>
        <p:grpSpPr bwMode="auto">
          <a:xfrm>
            <a:off x="2444750" y="1620838"/>
            <a:ext cx="1728788" cy="1309687"/>
            <a:chOff x="1540" y="1021"/>
            <a:chExt cx="1089" cy="825"/>
          </a:xfrm>
        </p:grpSpPr>
        <p:pic>
          <p:nvPicPr>
            <p:cNvPr id="32787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0" y="1021"/>
              <a:ext cx="1089" cy="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88" name="Text Box 11"/>
            <p:cNvSpPr txBox="1">
              <a:spLocks noChangeArrowheads="1"/>
            </p:cNvSpPr>
            <p:nvPr/>
          </p:nvSpPr>
          <p:spPr bwMode="auto">
            <a:xfrm rot="-1620000">
              <a:off x="1638" y="1321"/>
              <a:ext cx="900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Risk</a:t>
              </a:r>
            </a:p>
          </p:txBody>
        </p:sp>
      </p:grpSp>
      <p:grpSp>
        <p:nvGrpSpPr>
          <p:cNvPr id="32775" name="Group 12"/>
          <p:cNvGrpSpPr>
            <a:grpSpLocks/>
          </p:cNvGrpSpPr>
          <p:nvPr/>
        </p:nvGrpSpPr>
        <p:grpSpPr bwMode="auto">
          <a:xfrm>
            <a:off x="6132513" y="3103563"/>
            <a:ext cx="1382712" cy="2374900"/>
            <a:chOff x="3863" y="1955"/>
            <a:chExt cx="871" cy="1496"/>
          </a:xfrm>
        </p:grpSpPr>
        <p:pic>
          <p:nvPicPr>
            <p:cNvPr id="32785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3" y="1955"/>
              <a:ext cx="871" cy="1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86" name="Text Box 14"/>
            <p:cNvSpPr txBox="1">
              <a:spLocks noChangeArrowheads="1"/>
            </p:cNvSpPr>
            <p:nvPr/>
          </p:nvSpPr>
          <p:spPr bwMode="auto">
            <a:xfrm rot="-3960000">
              <a:off x="3733" y="2580"/>
              <a:ext cx="1141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Schedule</a:t>
              </a:r>
            </a:p>
          </p:txBody>
        </p:sp>
      </p:grpSp>
      <p:grpSp>
        <p:nvGrpSpPr>
          <p:cNvPr id="32776" name="Group 15"/>
          <p:cNvGrpSpPr>
            <a:grpSpLocks/>
          </p:cNvGrpSpPr>
          <p:nvPr/>
        </p:nvGrpSpPr>
        <p:grpSpPr bwMode="auto">
          <a:xfrm>
            <a:off x="3444875" y="5102225"/>
            <a:ext cx="2552700" cy="631825"/>
            <a:chOff x="2170" y="3214"/>
            <a:chExt cx="1608" cy="398"/>
          </a:xfrm>
        </p:grpSpPr>
        <p:pic>
          <p:nvPicPr>
            <p:cNvPr id="32783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0" y="3214"/>
              <a:ext cx="1608" cy="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84" name="Text Box 17"/>
            <p:cNvSpPr txBox="1">
              <a:spLocks noChangeArrowheads="1"/>
            </p:cNvSpPr>
            <p:nvPr/>
          </p:nvSpPr>
          <p:spPr bwMode="auto">
            <a:xfrm>
              <a:off x="2361" y="3336"/>
              <a:ext cx="122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Resource</a:t>
              </a:r>
            </a:p>
          </p:txBody>
        </p:sp>
      </p:grpSp>
      <p:grpSp>
        <p:nvGrpSpPr>
          <p:cNvPr id="32777" name="Group 18"/>
          <p:cNvGrpSpPr>
            <a:grpSpLocks/>
          </p:cNvGrpSpPr>
          <p:nvPr/>
        </p:nvGrpSpPr>
        <p:grpSpPr bwMode="auto">
          <a:xfrm>
            <a:off x="2914650" y="3163888"/>
            <a:ext cx="3313113" cy="1174750"/>
            <a:chOff x="1836" y="1993"/>
            <a:chExt cx="2087" cy="740"/>
          </a:xfrm>
        </p:grpSpPr>
        <p:pic>
          <p:nvPicPr>
            <p:cNvPr id="32781" name="Picture 1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6" y="1993"/>
              <a:ext cx="2087" cy="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2782" name="Text Box 20"/>
            <p:cNvSpPr txBox="1">
              <a:spLocks noChangeArrowheads="1"/>
            </p:cNvSpPr>
            <p:nvPr/>
          </p:nvSpPr>
          <p:spPr bwMode="auto">
            <a:xfrm>
              <a:off x="2110" y="2095"/>
              <a:ext cx="1539" cy="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>
                  <a:solidFill>
                    <a:srgbClr val="FFFFFF"/>
                  </a:solidFill>
                  <a:ea typeface="Microsoft YaHei" panose="020B0503020204020204" pitchFamily="34" charset="-122"/>
                </a:rPr>
                <a:t>Project and Product Quality</a:t>
              </a:r>
            </a:p>
          </p:txBody>
        </p:sp>
      </p:grpSp>
      <p:sp>
        <p:nvSpPr>
          <p:cNvPr id="32778" name="Title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Project Constraints</a:t>
            </a:r>
            <a:endParaRPr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3278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FB2A92-B06C-4B7E-A131-E07D00E610C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Phases</a:t>
            </a:r>
          </a:p>
        </p:txBody>
      </p:sp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58775" indent="-358775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Clr>
                <a:srgbClr val="0099FF"/>
              </a:buClr>
              <a:buFont typeface="Wingdings" panose="05000000000000000000" pitchFamily="2" charset="2"/>
              <a:buChar char=""/>
            </a:pPr>
            <a:endParaRPr lang="en-US" altLang="en-US" sz="2000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3686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Phas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62500" lnSpcReduction="20000"/>
          </a:bodyPr>
          <a:lstStyle/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Projects are divided into phases where extra control is required to effectively manage the completion of the major deliverables 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Collectively, the project phases put together is known as </a:t>
            </a:r>
            <a:r>
              <a:rPr lang="en-US" b="1" u="sng" dirty="0">
                <a:ea typeface="Microsoft YaHei" charset="0"/>
                <a:cs typeface="Microsoft YaHei" charset="0"/>
              </a:rPr>
              <a:t>Project life cycle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Each phase is marked by one or more tangible verification work product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The conclusion of a project phase is generally marked by a review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The phase end points are referred to as phase exits, milestones, phase gates, decision gates, stage gates or kill points 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Starting a phase before approval of deliverables of a previous phase is called Fast Tracking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Phases are not cyclical they are sequential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Phases are not deliverables but deliverables are part of a Phase</a:t>
            </a:r>
          </a:p>
          <a:p>
            <a:pPr marL="358775" indent="-358775">
              <a:spcBef>
                <a:spcPts val="800"/>
              </a:spcBef>
              <a:buFont typeface="Wingdings" pitchFamily="2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i="1" dirty="0">
                <a:solidFill>
                  <a:srgbClr val="FF0000"/>
                </a:solidFill>
                <a:ea typeface="Microsoft YaHei" charset="0"/>
                <a:cs typeface="Microsoft YaHei" charset="0"/>
              </a:rPr>
              <a:t>E.g. Product Feasibility, Product Prototyping, Product Design, Development, System Testing, Deployment, </a:t>
            </a:r>
            <a:r>
              <a:rPr lang="en-IN" i="1" dirty="0">
                <a:solidFill>
                  <a:srgbClr val="FF0000"/>
                </a:solidFill>
                <a:ea typeface="Microsoft YaHei" charset="0"/>
                <a:cs typeface="Microsoft YaHei" charset="0"/>
              </a:rPr>
              <a:t>Concept development, Customer requirements, Solution development, Build, Test, Transition, Commissioning</a:t>
            </a:r>
            <a:endParaRPr lang="en-US" i="1" dirty="0">
              <a:solidFill>
                <a:srgbClr val="FF0000"/>
              </a:solidFill>
              <a:ea typeface="Microsoft YaHei" charset="0"/>
              <a:cs typeface="Microsoft YaHei" charset="0"/>
            </a:endParaRPr>
          </a:p>
          <a:p>
            <a:pPr>
              <a:buFont typeface="Wingdings" pitchFamily="2" charset="2"/>
              <a:buChar char=""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3687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EBC528-5241-4354-82A0-B19BC73509A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lestones, Deliver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Deliverables</a:t>
            </a:r>
          </a:p>
          <a:p>
            <a:pPr lvl="1"/>
            <a:r>
              <a:rPr lang="en-US" dirty="0"/>
              <a:t>Work product, product component developed by the project team</a:t>
            </a:r>
          </a:p>
          <a:p>
            <a:pPr lvl="1"/>
            <a:r>
              <a:rPr lang="en-US" i="1" dirty="0">
                <a:solidFill>
                  <a:srgbClr val="FF0000"/>
                </a:solidFill>
              </a:rPr>
              <a:t>E.g. Wireframe, Database ER Diagrams, Sequence Diagram, Test Case, Test Results, Any Feature of the Product.</a:t>
            </a:r>
          </a:p>
          <a:p>
            <a:endParaRPr lang="en-US" dirty="0"/>
          </a:p>
          <a:p>
            <a:r>
              <a:rPr lang="en-US" dirty="0"/>
              <a:t>Milestone</a:t>
            </a:r>
          </a:p>
          <a:p>
            <a:pPr lvl="1"/>
            <a:r>
              <a:rPr lang="en-US" dirty="0"/>
              <a:t>Zero Duration Activity. Mark of Completion of some set of activities with deliverables</a:t>
            </a:r>
          </a:p>
          <a:p>
            <a:pPr lvl="1"/>
            <a:r>
              <a:rPr lang="en-US" i="1" dirty="0">
                <a:solidFill>
                  <a:srgbClr val="FF0000"/>
                </a:solidFill>
              </a:rPr>
              <a:t>E.g. Design Complete, Security Testing Complete, Requirement Gathering Complete, Quality Audit Complete, Development Complete, Deployment Complet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13708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1079500"/>
            <a:ext cx="828040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38916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 dirty="0">
                <a:ea typeface="Microsoft YaHei" panose="020B0503020204020204" pitchFamily="34" charset="-122"/>
              </a:rPr>
              <a:t>Project Lifecycle (PLC) &amp; Level of Activities</a:t>
            </a:r>
            <a:endParaRPr altLang="en-US" dirty="0"/>
          </a:p>
        </p:txBody>
      </p:sp>
      <p:sp>
        <p:nvSpPr>
          <p:cNvPr id="3891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347745-299A-4C29-A8D8-927099159E9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6764666E-8A2D-4D7D-A4D3-29E8F3AA82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" y="6608482"/>
            <a:ext cx="2919413" cy="24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50" dirty="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6.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E8CC07-668C-487C-8833-4CE295C82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Project Lifecyc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BF8410-D046-4D67-9503-9201F1EE8F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C19C7CE-1F3F-436F-8C62-9905D84BE5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2812" y="839993"/>
            <a:ext cx="6978376" cy="5672137"/>
          </a:xfrm>
          <a:prstGeom prst="rect">
            <a:avLst/>
          </a:prstGeom>
        </p:spPr>
      </p:pic>
      <p:sp>
        <p:nvSpPr>
          <p:cNvPr id="7" name="Text Box 3">
            <a:extLst>
              <a:ext uri="{FF2B5EF4-FFF2-40B4-BE49-F238E27FC236}">
                <a16:creationId xmlns:a16="http://schemas.microsoft.com/office/drawing/2014/main" id="{54BA6F2C-C48E-4E99-AA41-7CCB3FAEC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" y="6608482"/>
            <a:ext cx="2919413" cy="24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50" dirty="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6.0</a:t>
            </a:r>
          </a:p>
        </p:txBody>
      </p:sp>
    </p:spTree>
    <p:extLst>
      <p:ext uri="{BB962C8B-B14F-4D97-AF65-F5344CB8AC3E}">
        <p14:creationId xmlns:p14="http://schemas.microsoft.com/office/powerpoint/2010/main" val="27061833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1138238"/>
            <a:ext cx="7877175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0964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>
                <a:ea typeface="Microsoft YaHei" panose="020B0503020204020204" pitchFamily="34" charset="-122"/>
              </a:rPr>
              <a:t>Typical Costing &amp; Staffing across PLC</a:t>
            </a:r>
            <a:endParaRPr altLang="en-US" dirty="0"/>
          </a:p>
        </p:txBody>
      </p:sp>
      <p:sp>
        <p:nvSpPr>
          <p:cNvPr id="4096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B27314-344B-4B89-9359-E8BDFC5603D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657D91BC-30FB-4732-8676-13BEA301A1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" y="6608482"/>
            <a:ext cx="2919413" cy="24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50" dirty="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6.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1"/>
          <p:cNvSpPr txBox="1">
            <a:spLocks noChangeArrowheads="1"/>
          </p:cNvSpPr>
          <p:nvPr/>
        </p:nvSpPr>
        <p:spPr bwMode="auto">
          <a:xfrm>
            <a:off x="0" y="328613"/>
            <a:ext cx="91440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pic>
        <p:nvPicPr>
          <p:cNvPr id="430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3" y="1411288"/>
            <a:ext cx="8421687" cy="443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3013" name="Title 6"/>
          <p:cNvSpPr>
            <a:spLocks noGrp="1"/>
          </p:cNvSpPr>
          <p:nvPr>
            <p:ph type="title"/>
          </p:nvPr>
        </p:nvSpPr>
        <p:spPr>
          <a:xfrm>
            <a:off x="0" y="30163"/>
            <a:ext cx="9144000" cy="808037"/>
          </a:xfrm>
        </p:spPr>
        <p:txBody>
          <a:bodyPr/>
          <a:lstStyle/>
          <a:p>
            <a:r>
              <a:rPr lang="en-IN" altLang="en-US" dirty="0">
                <a:ea typeface="Microsoft YaHei" panose="020B0503020204020204" pitchFamily="34" charset="-122"/>
              </a:rPr>
              <a:t>Risk, Cost of Change in PLC</a:t>
            </a:r>
            <a:endParaRPr altLang="en-US" dirty="0"/>
          </a:p>
        </p:txBody>
      </p:sp>
      <p:sp>
        <p:nvSpPr>
          <p:cNvPr id="4301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1E8106-0D9E-485C-8158-4A094D027CDE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98CAD108-F305-4AC4-80AA-3AB4ADDC0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" y="6608482"/>
            <a:ext cx="2919413" cy="24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50" dirty="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6.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Boundaries</a:t>
            </a:r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1152525"/>
            <a:ext cx="8135938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5061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Boundaries are Important!</a:t>
            </a:r>
            <a:endParaRPr lang="en-IN" altLang="en-US"/>
          </a:p>
        </p:txBody>
      </p:sp>
      <p:sp>
        <p:nvSpPr>
          <p:cNvPr id="4506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64F25D-4FD8-4308-B79B-8B75B406A73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33754F9F-87FC-4AF9-80BF-9925815DA4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" y="6608482"/>
            <a:ext cx="2919413" cy="24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50" dirty="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6.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 Agenda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406400" indent="-285750"/>
            <a:r>
              <a:rPr lang="en-US" sz="2000" b="1" dirty="0"/>
              <a:t>Day 1:</a:t>
            </a:r>
          </a:p>
          <a:p>
            <a:pPr marL="566738" lvl="1" indent="-276225"/>
            <a:r>
              <a:rPr lang="en-US" sz="2000" dirty="0"/>
              <a:t>PMI &amp; PMP</a:t>
            </a:r>
          </a:p>
          <a:p>
            <a:pPr marL="566738" lvl="1" indent="-276225"/>
            <a:r>
              <a:rPr lang="en-US" sz="2000" dirty="0"/>
              <a:t>Project Management Framework</a:t>
            </a:r>
          </a:p>
          <a:p>
            <a:pPr marL="406400" indent="-285750"/>
            <a:r>
              <a:rPr lang="en-US" sz="2000" b="1" dirty="0"/>
              <a:t>Day 2:</a:t>
            </a:r>
          </a:p>
          <a:p>
            <a:pPr marL="566738" lvl="1" indent="-276225"/>
            <a:r>
              <a:rPr lang="en-US" sz="2000" dirty="0"/>
              <a:t>Project Integration Management</a:t>
            </a:r>
          </a:p>
          <a:p>
            <a:pPr marL="566738" lvl="1" indent="-276225"/>
            <a:r>
              <a:rPr lang="en-US" sz="2000" dirty="0"/>
              <a:t>Project Scope Management</a:t>
            </a:r>
          </a:p>
          <a:p>
            <a:pPr marL="566738" lvl="1" indent="-276225"/>
            <a:r>
              <a:rPr lang="en-US" sz="2000" dirty="0"/>
              <a:t>Project Time Management</a:t>
            </a:r>
          </a:p>
          <a:p>
            <a:pPr marL="406400" indent="-285750"/>
            <a:r>
              <a:rPr lang="en-US" sz="2000" b="1" dirty="0"/>
              <a:t>Day 3:</a:t>
            </a:r>
          </a:p>
          <a:p>
            <a:pPr marL="566738" lvl="1" indent="-276225"/>
            <a:r>
              <a:rPr lang="en-US" sz="2000" dirty="0"/>
              <a:t>Project Cost Management</a:t>
            </a:r>
          </a:p>
          <a:p>
            <a:pPr marL="566738" lvl="1" indent="-276225"/>
            <a:r>
              <a:rPr lang="en-US" sz="2000" dirty="0"/>
              <a:t>Project Quality Management</a:t>
            </a:r>
          </a:p>
          <a:p>
            <a:pPr marL="566738" lvl="1" indent="-276225"/>
            <a:r>
              <a:rPr lang="en-US" sz="2000" dirty="0"/>
              <a:t>Project Human Resource Management</a:t>
            </a:r>
          </a:p>
          <a:p>
            <a:r>
              <a:rPr lang="en-US" sz="2000" b="1" dirty="0"/>
              <a:t>Day 4:</a:t>
            </a:r>
          </a:p>
          <a:p>
            <a:pPr marL="508000" lvl="1" indent="-276225"/>
            <a:r>
              <a:rPr lang="en-US" sz="2100" dirty="0"/>
              <a:t>Project Communication Management</a:t>
            </a:r>
          </a:p>
          <a:p>
            <a:pPr marL="508000" lvl="1" indent="-276225"/>
            <a:r>
              <a:rPr lang="en-US" sz="2100" dirty="0"/>
              <a:t>Project Stakeholder Management </a:t>
            </a:r>
          </a:p>
          <a:p>
            <a:pPr marL="508000" lvl="1" indent="-276225">
              <a:lnSpc>
                <a:spcPct val="90000"/>
              </a:lnSpc>
            </a:pPr>
            <a:r>
              <a:rPr lang="en-US" sz="2100" dirty="0"/>
              <a:t>Project Risk Management </a:t>
            </a:r>
          </a:p>
          <a:p>
            <a:pPr marL="508000" lvl="1" indent="-276225">
              <a:lnSpc>
                <a:spcPct val="90000"/>
              </a:lnSpc>
            </a:pPr>
            <a:r>
              <a:rPr lang="en-US" sz="2100" dirty="0"/>
              <a:t>Project Procurement Management</a:t>
            </a:r>
          </a:p>
          <a:p>
            <a:pPr marL="508000" lvl="1" indent="-276225">
              <a:lnSpc>
                <a:spcPct val="90000"/>
              </a:lnSpc>
            </a:pPr>
            <a:r>
              <a:rPr lang="en-US" sz="2100" dirty="0"/>
              <a:t>Professional Responsibility</a:t>
            </a:r>
          </a:p>
          <a:p>
            <a:pPr marL="566738" lvl="1" indent="-276225"/>
            <a:endParaRPr lang="en-US" sz="2000" dirty="0"/>
          </a:p>
          <a:p>
            <a:pPr marL="566738" lvl="1" indent="-276225"/>
            <a:endParaRPr lang="en-US" sz="2000" dirty="0"/>
          </a:p>
          <a:p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A11C3B-14C1-45FE-8AF3-5A1BDDCA8C05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69585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pic>
        <p:nvPicPr>
          <p:cNvPr id="4710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88" y="1501775"/>
            <a:ext cx="8743950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2533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altLang="en-US" dirty="0">
                <a:ea typeface="Microsoft YaHei" panose="020B0503020204020204" pitchFamily="34" charset="-122"/>
              </a:rPr>
              <a:t>Relationship between Process Group &amp; Phases</a:t>
            </a:r>
            <a:endParaRPr altLang="en-US" dirty="0"/>
          </a:p>
        </p:txBody>
      </p:sp>
      <p:sp>
        <p:nvSpPr>
          <p:cNvPr id="4711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7B6E78-8AE0-4480-898A-BE27BBC1221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358E6E2E-6FDB-4CA3-BD00-2F07AFC17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" y="6608482"/>
            <a:ext cx="2919413" cy="24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50" dirty="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6.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Management</a:t>
            </a:r>
          </a:p>
        </p:txBody>
      </p:sp>
      <p:sp>
        <p:nvSpPr>
          <p:cNvPr id="34819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Clr>
                <a:srgbClr val="0084CC"/>
              </a:buClr>
              <a:buFont typeface="Arial" panose="020B0604020202020204" pitchFamily="34" charset="0"/>
              <a:buNone/>
            </a:pPr>
            <a:endParaRPr lang="en-US" altLang="en-US" b="1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3482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Project Management</a:t>
            </a:r>
          </a:p>
        </p:txBody>
      </p:sp>
      <p:sp>
        <p:nvSpPr>
          <p:cNvPr id="34821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342900" lvl="1" indent="-341313">
              <a:spcBef>
                <a:spcPts val="700"/>
              </a:spcBef>
              <a:buFontTx/>
              <a:buNone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en-US" dirty="0">
                <a:ea typeface="Microsoft YaHei" panose="020B0503020204020204" pitchFamily="34" charset="-122"/>
              </a:rPr>
              <a:t>	The application of </a:t>
            </a:r>
            <a:r>
              <a:rPr lang="en-US" altLang="en-US" b="1" dirty="0">
                <a:ea typeface="Microsoft YaHei" panose="020B0503020204020204" pitchFamily="34" charset="-122"/>
              </a:rPr>
              <a:t>knowledge</a:t>
            </a:r>
            <a:r>
              <a:rPr lang="en-US" altLang="en-US" dirty="0">
                <a:ea typeface="Microsoft YaHei" panose="020B0503020204020204" pitchFamily="34" charset="-122"/>
              </a:rPr>
              <a:t>, </a:t>
            </a:r>
            <a:r>
              <a:rPr lang="en-US" altLang="en-US" b="1" dirty="0">
                <a:ea typeface="Microsoft YaHei" panose="020B0503020204020204" pitchFamily="34" charset="-122"/>
              </a:rPr>
              <a:t>skills</a:t>
            </a:r>
            <a:r>
              <a:rPr lang="en-US" altLang="en-US" dirty="0">
                <a:ea typeface="Microsoft YaHei" panose="020B0503020204020204" pitchFamily="34" charset="-122"/>
              </a:rPr>
              <a:t>, </a:t>
            </a:r>
            <a:r>
              <a:rPr lang="en-US" altLang="en-US" b="1" dirty="0">
                <a:ea typeface="Microsoft YaHei" panose="020B0503020204020204" pitchFamily="34" charset="-122"/>
              </a:rPr>
              <a:t>tools</a:t>
            </a:r>
            <a:r>
              <a:rPr lang="en-US" altLang="en-US" dirty="0">
                <a:ea typeface="Microsoft YaHei" panose="020B0503020204020204" pitchFamily="34" charset="-122"/>
              </a:rPr>
              <a:t> and</a:t>
            </a:r>
            <a:br>
              <a:rPr lang="en-US" altLang="en-US" dirty="0">
                <a:ea typeface="Microsoft YaHei" panose="020B0503020204020204" pitchFamily="34" charset="-122"/>
              </a:rPr>
            </a:br>
            <a:r>
              <a:rPr lang="en-US" altLang="en-US" b="1" dirty="0">
                <a:ea typeface="Microsoft YaHei" panose="020B0503020204020204" pitchFamily="34" charset="-122"/>
              </a:rPr>
              <a:t>techniques</a:t>
            </a:r>
            <a:r>
              <a:rPr lang="en-US" altLang="en-US" dirty="0">
                <a:ea typeface="Microsoft YaHei" panose="020B0503020204020204" pitchFamily="34" charset="-122"/>
              </a:rPr>
              <a:t> to project activities in order to </a:t>
            </a:r>
            <a:r>
              <a:rPr lang="en-US" altLang="en-US" b="1" dirty="0">
                <a:ea typeface="Microsoft YaHei" panose="020B0503020204020204" pitchFamily="34" charset="-122"/>
              </a:rPr>
              <a:t>meet</a:t>
            </a:r>
            <a:br>
              <a:rPr lang="en-US" altLang="en-US" b="1" dirty="0">
                <a:ea typeface="Microsoft YaHei" panose="020B0503020204020204" pitchFamily="34" charset="-122"/>
              </a:rPr>
            </a:br>
            <a:r>
              <a:rPr lang="en-US" altLang="en-US" dirty="0">
                <a:ea typeface="Microsoft YaHei" panose="020B0503020204020204" pitchFamily="34" charset="-122"/>
              </a:rPr>
              <a:t>the </a:t>
            </a:r>
            <a:r>
              <a:rPr lang="en-US" altLang="en-US" b="1" dirty="0">
                <a:ea typeface="Microsoft YaHei" panose="020B0503020204020204" pitchFamily="34" charset="-122"/>
              </a:rPr>
              <a:t>project requirements</a:t>
            </a:r>
            <a:endParaRPr lang="en-US" alt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3482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0B11AC-F09C-4972-8C10-A0690FD2AD5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8A578A-AA01-4F61-A293-1E3D5345F09C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FFFF00"/>
          </a:solidFill>
        </p:spPr>
        <p:txBody>
          <a:bodyPr/>
          <a:lstStyle/>
          <a:p>
            <a:r>
              <a:rPr lang="en-US" dirty="0"/>
              <a:t>Benefits of Project Manag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A5219F-A90E-4796-9F95-F1EA97A0E4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Meet business objectives;</a:t>
            </a:r>
          </a:p>
          <a:p>
            <a:r>
              <a:rPr lang="en-US" dirty="0"/>
              <a:t>Satisfy stakeholder expectations;</a:t>
            </a:r>
          </a:p>
          <a:p>
            <a:r>
              <a:rPr lang="en-US" dirty="0"/>
              <a:t>Be more predictable;</a:t>
            </a:r>
          </a:p>
          <a:p>
            <a:r>
              <a:rPr lang="en-IN" dirty="0"/>
              <a:t>Increase chances of success;</a:t>
            </a:r>
          </a:p>
          <a:p>
            <a:r>
              <a:rPr lang="en-IN" dirty="0"/>
              <a:t>Deliver the right products at the right time;</a:t>
            </a:r>
          </a:p>
          <a:p>
            <a:r>
              <a:rPr lang="en-IN" dirty="0"/>
              <a:t>Resolve problems and issues;</a:t>
            </a:r>
          </a:p>
          <a:p>
            <a:r>
              <a:rPr lang="en-IN" dirty="0"/>
              <a:t>Respond to risks in a timely manner;</a:t>
            </a:r>
          </a:p>
          <a:p>
            <a:r>
              <a:rPr lang="en-IN" dirty="0"/>
              <a:t>Optimize the use of organizational resources;</a:t>
            </a:r>
          </a:p>
          <a:p>
            <a:r>
              <a:rPr lang="en-IN" dirty="0"/>
              <a:t>Identify, recover, or terminate failing projects;</a:t>
            </a:r>
          </a:p>
          <a:p>
            <a:r>
              <a:rPr lang="en-IN" dirty="0"/>
              <a:t>Manage constraints (e.g., scope, quality, schedule, costs, resources);</a:t>
            </a:r>
          </a:p>
          <a:p>
            <a:r>
              <a:rPr lang="en-IN" dirty="0"/>
              <a:t>Balance the influence of constraints on the project (e.g., increased scope may increase cost or schedule); and</a:t>
            </a:r>
          </a:p>
          <a:p>
            <a:r>
              <a:rPr lang="en-US" dirty="0"/>
              <a:t>Manage change in a better manner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A27AE9B-A166-4F00-AA64-7BDDE48BE5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B660552-0B03-4057-89AC-EB4A361677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7717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Management Context</a:t>
            </a:r>
          </a:p>
        </p:txBody>
      </p:sp>
      <p:sp>
        <p:nvSpPr>
          <p:cNvPr id="49155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625"/>
              </a:spcBef>
              <a:buClr>
                <a:srgbClr val="0084CC"/>
              </a:buClr>
              <a:buFont typeface="Arial" panose="020B0604020202020204" pitchFamily="34" charset="0"/>
              <a:buNone/>
            </a:pPr>
            <a:endParaRPr lang="en-US" altLang="en-US" sz="2500" b="1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4915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What is Program?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599"/>
            <a:ext cx="8229600" cy="5318125"/>
          </a:xfrm>
        </p:spPr>
        <p:txBody>
          <a:bodyPr>
            <a:normAutofit fontScale="70000" lnSpcReduction="20000"/>
          </a:bodyPr>
          <a:lstStyle/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Group of </a:t>
            </a:r>
            <a:r>
              <a:rPr lang="en-US" u="sng" dirty="0">
                <a:ea typeface="Microsoft YaHei" charset="0"/>
                <a:cs typeface="Microsoft YaHei" charset="0"/>
              </a:rPr>
              <a:t>related projects </a:t>
            </a:r>
            <a:r>
              <a:rPr lang="en-US" dirty="0">
                <a:ea typeface="Microsoft YaHei" charset="0"/>
                <a:cs typeface="Microsoft YaHei" charset="0"/>
              </a:rPr>
              <a:t>managed in a </a:t>
            </a:r>
            <a:r>
              <a:rPr lang="en-US" u="sng" dirty="0">
                <a:ea typeface="Microsoft YaHei" charset="0"/>
                <a:cs typeface="Microsoft YaHei" charset="0"/>
              </a:rPr>
              <a:t>coordinated way </a:t>
            </a:r>
            <a:r>
              <a:rPr lang="en-US" dirty="0">
                <a:ea typeface="Microsoft YaHei" charset="0"/>
                <a:cs typeface="Microsoft YaHei" charset="0"/>
              </a:rPr>
              <a:t>to obtain the </a:t>
            </a:r>
            <a:r>
              <a:rPr lang="en-US" u="sng" dirty="0">
                <a:ea typeface="Microsoft YaHei" charset="0"/>
                <a:cs typeface="Microsoft YaHei" charset="0"/>
              </a:rPr>
              <a:t>benefits and control </a:t>
            </a:r>
            <a:r>
              <a:rPr lang="en-US" dirty="0">
                <a:ea typeface="Microsoft YaHei" charset="0"/>
                <a:cs typeface="Microsoft YaHei" charset="0"/>
              </a:rPr>
              <a:t>which will not be possible from managing them individually</a:t>
            </a:r>
          </a:p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endParaRPr lang="en-US" dirty="0">
              <a:ea typeface="Microsoft YaHei" charset="0"/>
              <a:cs typeface="Microsoft YaHei" charset="0"/>
            </a:endParaRPr>
          </a:p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Scope is least important. Benefit(s) are primary goal. Program manager is not responsible for delivery but for benefit realization. Addition/removal of projects in a program is in the hand of Program Manager</a:t>
            </a:r>
          </a:p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Several projects are required under a program because of different technology, different skills &amp; different kind of teams, parallel work, different type of deliverables.</a:t>
            </a:r>
          </a:p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endParaRPr lang="en-US" dirty="0">
              <a:ea typeface="Microsoft YaHei" charset="0"/>
              <a:cs typeface="Microsoft YaHei" charset="0"/>
            </a:endParaRPr>
          </a:p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/>
            </a:pPr>
            <a:r>
              <a:rPr lang="en-US" i="1" dirty="0">
                <a:solidFill>
                  <a:srgbClr val="FF0000"/>
                </a:solidFill>
                <a:ea typeface="Microsoft YaHei" charset="0"/>
                <a:cs typeface="Microsoft YaHei" charset="0"/>
              </a:rPr>
              <a:t>e.g. Bringing a new product (from conceptualization to Sale all project), New satellite in space, Health improvement of a cancer patient. An IT company want to enter into new market with Cloud Services for the customer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4915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818629-57B4-4A6F-A65B-D26C9A9207A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Management Context</a:t>
            </a:r>
          </a:p>
        </p:txBody>
      </p:sp>
      <p:sp>
        <p:nvSpPr>
          <p:cNvPr id="5120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Project Portfolio Management</a:t>
            </a:r>
            <a:endParaRPr alt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40327" y="1068388"/>
            <a:ext cx="8229600" cy="5105400"/>
          </a:xfrm>
        </p:spPr>
        <p:txBody>
          <a:bodyPr/>
          <a:lstStyle/>
          <a:p>
            <a:pPr marL="0" indent="0">
              <a:spcBef>
                <a:spcPts val="800"/>
              </a:spcBef>
              <a:buFont typeface="Arial" charset="0"/>
              <a:buNone/>
              <a:tabLst>
                <a:tab pos="795338" algn="l"/>
                <a:tab pos="1709738" algn="l"/>
                <a:tab pos="2624138" algn="l"/>
                <a:tab pos="3538538" algn="l"/>
                <a:tab pos="4452938" algn="l"/>
                <a:tab pos="5367338" algn="l"/>
                <a:tab pos="6281738" algn="l"/>
                <a:tab pos="7196138" algn="l"/>
                <a:tab pos="8110538" algn="l"/>
                <a:tab pos="9024938" algn="l"/>
                <a:tab pos="9939338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Collection of projects or programs and other work that are grouped together to facilitate effective management of that work to meet strategic business objectives</a:t>
            </a:r>
          </a:p>
          <a:p>
            <a:pPr marL="341313" indent="-341313">
              <a:spcBef>
                <a:spcPts val="625"/>
              </a:spcBef>
              <a:buClr>
                <a:srgbClr val="0084CC"/>
              </a:buClr>
              <a:buFont typeface="Arial" charset="0"/>
              <a:buNone/>
              <a:tabLst>
                <a:tab pos="795338" algn="l"/>
                <a:tab pos="1709738" algn="l"/>
                <a:tab pos="2624138" algn="l"/>
                <a:tab pos="3538538" algn="l"/>
                <a:tab pos="4452938" algn="l"/>
                <a:tab pos="5367338" algn="l"/>
                <a:tab pos="6281738" algn="l"/>
                <a:tab pos="7196138" algn="l"/>
                <a:tab pos="8110538" algn="l"/>
                <a:tab pos="9024938" algn="l"/>
                <a:tab pos="9939338" algn="l"/>
              </a:tabLst>
              <a:defRPr/>
            </a:pPr>
            <a:endParaRPr lang="en-US" sz="2500" dirty="0">
              <a:ea typeface="Microsoft YaHei" charset="0"/>
              <a:cs typeface="Microsoft YaHei" charset="0"/>
            </a:endParaRPr>
          </a:p>
          <a:p>
            <a:pPr lvl="2">
              <a:buFont typeface="Arial" charset="0"/>
              <a:buChar char="•"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5120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146CC9-F9A2-4685-874D-A05EEACAEBA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750127" y="2789526"/>
            <a:ext cx="2743200" cy="45027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EO (Mission/Vision)</a:t>
            </a:r>
          </a:p>
        </p:txBody>
      </p:sp>
      <p:sp>
        <p:nvSpPr>
          <p:cNvPr id="4" name="Rectangle 3"/>
          <p:cNvSpPr/>
          <p:nvPr/>
        </p:nvSpPr>
        <p:spPr>
          <a:xfrm>
            <a:off x="1981200" y="3595110"/>
            <a:ext cx="1447800" cy="6915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aptop</a:t>
            </a:r>
          </a:p>
        </p:txBody>
      </p:sp>
      <p:sp>
        <p:nvSpPr>
          <p:cNvPr id="6" name="Rectangle 5"/>
          <p:cNvSpPr/>
          <p:nvPr/>
        </p:nvSpPr>
        <p:spPr>
          <a:xfrm>
            <a:off x="7620000" y="3429000"/>
            <a:ext cx="1433945" cy="986631"/>
          </a:xfrm>
          <a:prstGeom prst="rect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Consumer Electronics Company</a:t>
            </a:r>
          </a:p>
        </p:txBody>
      </p:sp>
      <p:sp>
        <p:nvSpPr>
          <p:cNvPr id="7" name="Rectangle 6"/>
          <p:cNvSpPr/>
          <p:nvPr/>
        </p:nvSpPr>
        <p:spPr>
          <a:xfrm>
            <a:off x="3588327" y="3581255"/>
            <a:ext cx="1066800" cy="6915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V</a:t>
            </a:r>
          </a:p>
        </p:txBody>
      </p:sp>
      <p:sp>
        <p:nvSpPr>
          <p:cNvPr id="8" name="Rectangle 7"/>
          <p:cNvSpPr/>
          <p:nvPr/>
        </p:nvSpPr>
        <p:spPr>
          <a:xfrm>
            <a:off x="4828309" y="3595110"/>
            <a:ext cx="990600" cy="6915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rvers</a:t>
            </a:r>
          </a:p>
        </p:txBody>
      </p:sp>
      <p:sp>
        <p:nvSpPr>
          <p:cNvPr id="9" name="Rectangle 8"/>
          <p:cNvSpPr/>
          <p:nvPr/>
        </p:nvSpPr>
        <p:spPr>
          <a:xfrm>
            <a:off x="5992091" y="3595110"/>
            <a:ext cx="990600" cy="6915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OS</a:t>
            </a:r>
          </a:p>
        </p:txBody>
      </p:sp>
      <p:sp>
        <p:nvSpPr>
          <p:cNvPr id="10" name="Rectangle 9"/>
          <p:cNvSpPr/>
          <p:nvPr/>
        </p:nvSpPr>
        <p:spPr>
          <a:xfrm>
            <a:off x="588818" y="3429000"/>
            <a:ext cx="1143000" cy="17593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Portfolio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981200" y="4731183"/>
            <a:ext cx="1447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ealth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616036" y="4745759"/>
            <a:ext cx="1676400" cy="4572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ducation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479472" y="4745760"/>
            <a:ext cx="1600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habilitation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620000" y="4745759"/>
            <a:ext cx="1454727" cy="740641"/>
          </a:xfrm>
          <a:prstGeom prst="rect">
            <a:avLst/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n NGO</a:t>
            </a:r>
          </a:p>
        </p:txBody>
      </p:sp>
      <p:sp>
        <p:nvSpPr>
          <p:cNvPr id="22" name="Rectangle 21"/>
          <p:cNvSpPr/>
          <p:nvPr/>
        </p:nvSpPr>
        <p:spPr>
          <a:xfrm>
            <a:off x="7620000" y="2755864"/>
            <a:ext cx="1364673" cy="520736"/>
          </a:xfrm>
          <a:prstGeom prst="rect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rategy</a:t>
            </a:r>
          </a:p>
        </p:txBody>
      </p:sp>
      <p:sp>
        <p:nvSpPr>
          <p:cNvPr id="19" name="Freeform 18"/>
          <p:cNvSpPr/>
          <p:nvPr/>
        </p:nvSpPr>
        <p:spPr>
          <a:xfrm>
            <a:off x="1869539" y="3366552"/>
            <a:ext cx="5258880" cy="1066943"/>
          </a:xfrm>
          <a:custGeom>
            <a:avLst/>
            <a:gdLst>
              <a:gd name="connsiteX0" fmla="*/ 5154716 w 5258880"/>
              <a:gd name="connsiteY0" fmla="*/ 55521 h 1066943"/>
              <a:gd name="connsiteX1" fmla="*/ 4572825 w 5258880"/>
              <a:gd name="connsiteY1" fmla="*/ 27812 h 1066943"/>
              <a:gd name="connsiteX2" fmla="*/ 3353625 w 5258880"/>
              <a:gd name="connsiteY2" fmla="*/ 55521 h 1066943"/>
              <a:gd name="connsiteX3" fmla="*/ 2619334 w 5258880"/>
              <a:gd name="connsiteY3" fmla="*/ 103 h 1066943"/>
              <a:gd name="connsiteX4" fmla="*/ 1982025 w 5258880"/>
              <a:gd name="connsiteY4" fmla="*/ 41666 h 1066943"/>
              <a:gd name="connsiteX5" fmla="*/ 929079 w 5258880"/>
              <a:gd name="connsiteY5" fmla="*/ 41666 h 1066943"/>
              <a:gd name="connsiteX6" fmla="*/ 596570 w 5258880"/>
              <a:gd name="connsiteY6" fmla="*/ 69375 h 1066943"/>
              <a:gd name="connsiteX7" fmla="*/ 347188 w 5258880"/>
              <a:gd name="connsiteY7" fmla="*/ 69375 h 1066943"/>
              <a:gd name="connsiteX8" fmla="*/ 83952 w 5258880"/>
              <a:gd name="connsiteY8" fmla="*/ 69375 h 1066943"/>
              <a:gd name="connsiteX9" fmla="*/ 42388 w 5258880"/>
              <a:gd name="connsiteY9" fmla="*/ 194066 h 1066943"/>
              <a:gd name="connsiteX10" fmla="*/ 14679 w 5258880"/>
              <a:gd name="connsiteY10" fmla="*/ 512721 h 1066943"/>
              <a:gd name="connsiteX11" fmla="*/ 14679 w 5258880"/>
              <a:gd name="connsiteY11" fmla="*/ 748248 h 1066943"/>
              <a:gd name="connsiteX12" fmla="*/ 825 w 5258880"/>
              <a:gd name="connsiteY12" fmla="*/ 886793 h 1066943"/>
              <a:gd name="connsiteX13" fmla="*/ 42388 w 5258880"/>
              <a:gd name="connsiteY13" fmla="*/ 1039193 h 1066943"/>
              <a:gd name="connsiteX14" fmla="*/ 250206 w 5258880"/>
              <a:gd name="connsiteY14" fmla="*/ 1066903 h 1066943"/>
              <a:gd name="connsiteX15" fmla="*/ 3436752 w 5258880"/>
              <a:gd name="connsiteY15" fmla="*/ 1066903 h 1066943"/>
              <a:gd name="connsiteX16" fmla="*/ 4752934 w 5258880"/>
              <a:gd name="connsiteY16" fmla="*/ 1025339 h 1066943"/>
              <a:gd name="connsiteX17" fmla="*/ 5223988 w 5258880"/>
              <a:gd name="connsiteY17" fmla="*/ 1025339 h 1066943"/>
              <a:gd name="connsiteX18" fmla="*/ 5223988 w 5258880"/>
              <a:gd name="connsiteY18" fmla="*/ 775957 h 1066943"/>
              <a:gd name="connsiteX19" fmla="*/ 5223988 w 5258880"/>
              <a:gd name="connsiteY19" fmla="*/ 124793 h 1066943"/>
              <a:gd name="connsiteX20" fmla="*/ 5154716 w 5258880"/>
              <a:gd name="connsiteY20" fmla="*/ 55521 h 1066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5258880" h="1066943">
                <a:moveTo>
                  <a:pt x="5154716" y="55521"/>
                </a:moveTo>
                <a:cubicBezTo>
                  <a:pt x="5046189" y="39358"/>
                  <a:pt x="4873007" y="27812"/>
                  <a:pt x="4572825" y="27812"/>
                </a:cubicBezTo>
                <a:cubicBezTo>
                  <a:pt x="4272643" y="27812"/>
                  <a:pt x="3679207" y="60139"/>
                  <a:pt x="3353625" y="55521"/>
                </a:cubicBezTo>
                <a:cubicBezTo>
                  <a:pt x="3028043" y="50903"/>
                  <a:pt x="2847934" y="2412"/>
                  <a:pt x="2619334" y="103"/>
                </a:cubicBezTo>
                <a:cubicBezTo>
                  <a:pt x="2390734" y="-2206"/>
                  <a:pt x="2263734" y="34739"/>
                  <a:pt x="1982025" y="41666"/>
                </a:cubicBezTo>
                <a:cubicBezTo>
                  <a:pt x="1700316" y="48593"/>
                  <a:pt x="1159988" y="37048"/>
                  <a:pt x="929079" y="41666"/>
                </a:cubicBezTo>
                <a:cubicBezTo>
                  <a:pt x="698170" y="46284"/>
                  <a:pt x="693552" y="64757"/>
                  <a:pt x="596570" y="69375"/>
                </a:cubicBezTo>
                <a:cubicBezTo>
                  <a:pt x="499588" y="73993"/>
                  <a:pt x="347188" y="69375"/>
                  <a:pt x="347188" y="69375"/>
                </a:cubicBezTo>
                <a:cubicBezTo>
                  <a:pt x="261752" y="69375"/>
                  <a:pt x="134752" y="48593"/>
                  <a:pt x="83952" y="69375"/>
                </a:cubicBezTo>
                <a:cubicBezTo>
                  <a:pt x="33152" y="90157"/>
                  <a:pt x="53933" y="120175"/>
                  <a:pt x="42388" y="194066"/>
                </a:cubicBezTo>
                <a:cubicBezTo>
                  <a:pt x="30843" y="267957"/>
                  <a:pt x="19297" y="420357"/>
                  <a:pt x="14679" y="512721"/>
                </a:cubicBezTo>
                <a:cubicBezTo>
                  <a:pt x="10061" y="605085"/>
                  <a:pt x="16988" y="685903"/>
                  <a:pt x="14679" y="748248"/>
                </a:cubicBezTo>
                <a:cubicBezTo>
                  <a:pt x="12370" y="810593"/>
                  <a:pt x="-3793" y="838302"/>
                  <a:pt x="825" y="886793"/>
                </a:cubicBezTo>
                <a:cubicBezTo>
                  <a:pt x="5443" y="935284"/>
                  <a:pt x="824" y="1009175"/>
                  <a:pt x="42388" y="1039193"/>
                </a:cubicBezTo>
                <a:cubicBezTo>
                  <a:pt x="83951" y="1069211"/>
                  <a:pt x="250206" y="1066903"/>
                  <a:pt x="250206" y="1066903"/>
                </a:cubicBezTo>
                <a:lnTo>
                  <a:pt x="3436752" y="1066903"/>
                </a:lnTo>
                <a:cubicBezTo>
                  <a:pt x="4187207" y="1059976"/>
                  <a:pt x="4455061" y="1032266"/>
                  <a:pt x="4752934" y="1025339"/>
                </a:cubicBezTo>
                <a:cubicBezTo>
                  <a:pt x="5050807" y="1018412"/>
                  <a:pt x="5145479" y="1066903"/>
                  <a:pt x="5223988" y="1025339"/>
                </a:cubicBezTo>
                <a:cubicBezTo>
                  <a:pt x="5302497" y="983775"/>
                  <a:pt x="5223988" y="775957"/>
                  <a:pt x="5223988" y="775957"/>
                </a:cubicBezTo>
                <a:cubicBezTo>
                  <a:pt x="5223988" y="625866"/>
                  <a:pt x="5235533" y="247175"/>
                  <a:pt x="5223988" y="124793"/>
                </a:cubicBezTo>
                <a:cubicBezTo>
                  <a:pt x="5212443" y="2411"/>
                  <a:pt x="5263243" y="71684"/>
                  <a:pt x="5154716" y="55521"/>
                </a:cubicBezTo>
                <a:close/>
              </a:path>
            </a:pathLst>
          </a:custGeom>
          <a:solidFill>
            <a:srgbClr val="00B050">
              <a:alpha val="5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/>
          <p:cNvSpPr/>
          <p:nvPr/>
        </p:nvSpPr>
        <p:spPr>
          <a:xfrm>
            <a:off x="1903920" y="4495800"/>
            <a:ext cx="5258880" cy="1066943"/>
          </a:xfrm>
          <a:custGeom>
            <a:avLst/>
            <a:gdLst>
              <a:gd name="connsiteX0" fmla="*/ 5154716 w 5258880"/>
              <a:gd name="connsiteY0" fmla="*/ 55521 h 1066943"/>
              <a:gd name="connsiteX1" fmla="*/ 4572825 w 5258880"/>
              <a:gd name="connsiteY1" fmla="*/ 27812 h 1066943"/>
              <a:gd name="connsiteX2" fmla="*/ 3353625 w 5258880"/>
              <a:gd name="connsiteY2" fmla="*/ 55521 h 1066943"/>
              <a:gd name="connsiteX3" fmla="*/ 2619334 w 5258880"/>
              <a:gd name="connsiteY3" fmla="*/ 103 h 1066943"/>
              <a:gd name="connsiteX4" fmla="*/ 1982025 w 5258880"/>
              <a:gd name="connsiteY4" fmla="*/ 41666 h 1066943"/>
              <a:gd name="connsiteX5" fmla="*/ 929079 w 5258880"/>
              <a:gd name="connsiteY5" fmla="*/ 41666 h 1066943"/>
              <a:gd name="connsiteX6" fmla="*/ 596570 w 5258880"/>
              <a:gd name="connsiteY6" fmla="*/ 69375 h 1066943"/>
              <a:gd name="connsiteX7" fmla="*/ 347188 w 5258880"/>
              <a:gd name="connsiteY7" fmla="*/ 69375 h 1066943"/>
              <a:gd name="connsiteX8" fmla="*/ 83952 w 5258880"/>
              <a:gd name="connsiteY8" fmla="*/ 69375 h 1066943"/>
              <a:gd name="connsiteX9" fmla="*/ 42388 w 5258880"/>
              <a:gd name="connsiteY9" fmla="*/ 194066 h 1066943"/>
              <a:gd name="connsiteX10" fmla="*/ 14679 w 5258880"/>
              <a:gd name="connsiteY10" fmla="*/ 512721 h 1066943"/>
              <a:gd name="connsiteX11" fmla="*/ 14679 w 5258880"/>
              <a:gd name="connsiteY11" fmla="*/ 748248 h 1066943"/>
              <a:gd name="connsiteX12" fmla="*/ 825 w 5258880"/>
              <a:gd name="connsiteY12" fmla="*/ 886793 h 1066943"/>
              <a:gd name="connsiteX13" fmla="*/ 42388 w 5258880"/>
              <a:gd name="connsiteY13" fmla="*/ 1039193 h 1066943"/>
              <a:gd name="connsiteX14" fmla="*/ 250206 w 5258880"/>
              <a:gd name="connsiteY14" fmla="*/ 1066903 h 1066943"/>
              <a:gd name="connsiteX15" fmla="*/ 3436752 w 5258880"/>
              <a:gd name="connsiteY15" fmla="*/ 1066903 h 1066943"/>
              <a:gd name="connsiteX16" fmla="*/ 4752934 w 5258880"/>
              <a:gd name="connsiteY16" fmla="*/ 1025339 h 1066943"/>
              <a:gd name="connsiteX17" fmla="*/ 5223988 w 5258880"/>
              <a:gd name="connsiteY17" fmla="*/ 1025339 h 1066943"/>
              <a:gd name="connsiteX18" fmla="*/ 5223988 w 5258880"/>
              <a:gd name="connsiteY18" fmla="*/ 775957 h 1066943"/>
              <a:gd name="connsiteX19" fmla="*/ 5223988 w 5258880"/>
              <a:gd name="connsiteY19" fmla="*/ 124793 h 1066943"/>
              <a:gd name="connsiteX20" fmla="*/ 5154716 w 5258880"/>
              <a:gd name="connsiteY20" fmla="*/ 55521 h 1066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5258880" h="1066943">
                <a:moveTo>
                  <a:pt x="5154716" y="55521"/>
                </a:moveTo>
                <a:cubicBezTo>
                  <a:pt x="5046189" y="39358"/>
                  <a:pt x="4873007" y="27812"/>
                  <a:pt x="4572825" y="27812"/>
                </a:cubicBezTo>
                <a:cubicBezTo>
                  <a:pt x="4272643" y="27812"/>
                  <a:pt x="3679207" y="60139"/>
                  <a:pt x="3353625" y="55521"/>
                </a:cubicBezTo>
                <a:cubicBezTo>
                  <a:pt x="3028043" y="50903"/>
                  <a:pt x="2847934" y="2412"/>
                  <a:pt x="2619334" y="103"/>
                </a:cubicBezTo>
                <a:cubicBezTo>
                  <a:pt x="2390734" y="-2206"/>
                  <a:pt x="2263734" y="34739"/>
                  <a:pt x="1982025" y="41666"/>
                </a:cubicBezTo>
                <a:cubicBezTo>
                  <a:pt x="1700316" y="48593"/>
                  <a:pt x="1159988" y="37048"/>
                  <a:pt x="929079" y="41666"/>
                </a:cubicBezTo>
                <a:cubicBezTo>
                  <a:pt x="698170" y="46284"/>
                  <a:pt x="693552" y="64757"/>
                  <a:pt x="596570" y="69375"/>
                </a:cubicBezTo>
                <a:cubicBezTo>
                  <a:pt x="499588" y="73993"/>
                  <a:pt x="347188" y="69375"/>
                  <a:pt x="347188" y="69375"/>
                </a:cubicBezTo>
                <a:cubicBezTo>
                  <a:pt x="261752" y="69375"/>
                  <a:pt x="134752" y="48593"/>
                  <a:pt x="83952" y="69375"/>
                </a:cubicBezTo>
                <a:cubicBezTo>
                  <a:pt x="33152" y="90157"/>
                  <a:pt x="53933" y="120175"/>
                  <a:pt x="42388" y="194066"/>
                </a:cubicBezTo>
                <a:cubicBezTo>
                  <a:pt x="30843" y="267957"/>
                  <a:pt x="19297" y="420357"/>
                  <a:pt x="14679" y="512721"/>
                </a:cubicBezTo>
                <a:cubicBezTo>
                  <a:pt x="10061" y="605085"/>
                  <a:pt x="16988" y="685903"/>
                  <a:pt x="14679" y="748248"/>
                </a:cubicBezTo>
                <a:cubicBezTo>
                  <a:pt x="12370" y="810593"/>
                  <a:pt x="-3793" y="838302"/>
                  <a:pt x="825" y="886793"/>
                </a:cubicBezTo>
                <a:cubicBezTo>
                  <a:pt x="5443" y="935284"/>
                  <a:pt x="824" y="1009175"/>
                  <a:pt x="42388" y="1039193"/>
                </a:cubicBezTo>
                <a:cubicBezTo>
                  <a:pt x="83951" y="1069211"/>
                  <a:pt x="250206" y="1066903"/>
                  <a:pt x="250206" y="1066903"/>
                </a:cubicBezTo>
                <a:lnTo>
                  <a:pt x="3436752" y="1066903"/>
                </a:lnTo>
                <a:cubicBezTo>
                  <a:pt x="4187207" y="1059976"/>
                  <a:pt x="4455061" y="1032266"/>
                  <a:pt x="4752934" y="1025339"/>
                </a:cubicBezTo>
                <a:cubicBezTo>
                  <a:pt x="5050807" y="1018412"/>
                  <a:pt x="5145479" y="1066903"/>
                  <a:pt x="5223988" y="1025339"/>
                </a:cubicBezTo>
                <a:cubicBezTo>
                  <a:pt x="5302497" y="983775"/>
                  <a:pt x="5223988" y="775957"/>
                  <a:pt x="5223988" y="775957"/>
                </a:cubicBezTo>
                <a:cubicBezTo>
                  <a:pt x="5223988" y="625866"/>
                  <a:pt x="5235533" y="247175"/>
                  <a:pt x="5223988" y="124793"/>
                </a:cubicBezTo>
                <a:cubicBezTo>
                  <a:pt x="5212443" y="2411"/>
                  <a:pt x="5263243" y="71684"/>
                  <a:pt x="5154716" y="55521"/>
                </a:cubicBezTo>
                <a:close/>
              </a:path>
            </a:pathLst>
          </a:custGeom>
          <a:solidFill>
            <a:srgbClr val="FFFF00">
              <a:alpha val="5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73C80765-5703-4F13-B3AD-6EBAE95D6F7F}"/>
              </a:ext>
            </a:extLst>
          </p:cNvPr>
          <p:cNvCxnSpPr>
            <a:cxnSpLocks/>
            <a:stCxn id="22" idx="1"/>
          </p:cNvCxnSpPr>
          <p:nvPr/>
        </p:nvCxnSpPr>
        <p:spPr>
          <a:xfrm flipH="1">
            <a:off x="6553200" y="3016232"/>
            <a:ext cx="106680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F3D18541-BDC2-4F7B-9D7A-CA309DB82A1E}"/>
              </a:ext>
            </a:extLst>
          </p:cNvPr>
          <p:cNvCxnSpPr>
            <a:cxnSpLocks/>
            <a:stCxn id="6" idx="1"/>
          </p:cNvCxnSpPr>
          <p:nvPr/>
        </p:nvCxnSpPr>
        <p:spPr>
          <a:xfrm flipH="1">
            <a:off x="6982691" y="3922316"/>
            <a:ext cx="637309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4E22C3DA-1BD8-4CBE-AAEE-35C6A907C992}"/>
              </a:ext>
            </a:extLst>
          </p:cNvPr>
          <p:cNvCxnSpPr>
            <a:cxnSpLocks/>
            <a:stCxn id="21" idx="1"/>
          </p:cNvCxnSpPr>
          <p:nvPr/>
        </p:nvCxnSpPr>
        <p:spPr>
          <a:xfrm flipH="1">
            <a:off x="7128419" y="5116080"/>
            <a:ext cx="491581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ship Between PP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sp>
        <p:nvSpPr>
          <p:cNvPr id="6" name="Rounded Rectangle 5"/>
          <p:cNvSpPr/>
          <p:nvPr/>
        </p:nvSpPr>
        <p:spPr>
          <a:xfrm>
            <a:off x="3124200" y="1447800"/>
            <a:ext cx="1905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EO</a:t>
            </a:r>
          </a:p>
        </p:txBody>
      </p:sp>
      <p:sp>
        <p:nvSpPr>
          <p:cNvPr id="8" name="Rectangle 7"/>
          <p:cNvSpPr/>
          <p:nvPr/>
        </p:nvSpPr>
        <p:spPr>
          <a:xfrm>
            <a:off x="1447800" y="241762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ortfolio 1</a:t>
            </a:r>
          </a:p>
        </p:txBody>
      </p:sp>
      <p:sp>
        <p:nvSpPr>
          <p:cNvPr id="9" name="Rectangle 8"/>
          <p:cNvSpPr/>
          <p:nvPr/>
        </p:nvSpPr>
        <p:spPr>
          <a:xfrm>
            <a:off x="3276600" y="2438400"/>
            <a:ext cx="17526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ortfolio 2</a:t>
            </a:r>
          </a:p>
        </p:txBody>
      </p:sp>
      <p:sp>
        <p:nvSpPr>
          <p:cNvPr id="10" name="Rectangle 9"/>
          <p:cNvSpPr/>
          <p:nvPr/>
        </p:nvSpPr>
        <p:spPr>
          <a:xfrm>
            <a:off x="5410200" y="2438400"/>
            <a:ext cx="1295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gram 1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010400" y="2362200"/>
            <a:ext cx="1219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ject A</a:t>
            </a:r>
          </a:p>
        </p:txBody>
      </p:sp>
      <p:sp>
        <p:nvSpPr>
          <p:cNvPr id="12" name="Rectangle 11"/>
          <p:cNvSpPr/>
          <p:nvPr/>
        </p:nvSpPr>
        <p:spPr>
          <a:xfrm>
            <a:off x="762000" y="3581400"/>
            <a:ext cx="18288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 Portfolio 1-1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819400" y="3581400"/>
            <a:ext cx="18288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 Portfolio 1-2</a:t>
            </a:r>
          </a:p>
        </p:txBody>
      </p:sp>
      <p:cxnSp>
        <p:nvCxnSpPr>
          <p:cNvPr id="15" name="Elbow Connector 14"/>
          <p:cNvCxnSpPr>
            <a:stCxn id="8" idx="2"/>
            <a:endCxn id="12" idx="0"/>
          </p:cNvCxnSpPr>
          <p:nvPr/>
        </p:nvCxnSpPr>
        <p:spPr>
          <a:xfrm rot="5400000">
            <a:off x="1704110" y="3075710"/>
            <a:ext cx="477980" cy="5334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/>
          <p:cNvCxnSpPr>
            <a:stCxn id="8" idx="2"/>
            <a:endCxn id="13" idx="0"/>
          </p:cNvCxnSpPr>
          <p:nvPr/>
        </p:nvCxnSpPr>
        <p:spPr>
          <a:xfrm rot="16200000" flipH="1">
            <a:off x="2732810" y="2580410"/>
            <a:ext cx="477980" cy="15240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727365" y="4602162"/>
            <a:ext cx="1898073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gram 2</a:t>
            </a:r>
          </a:p>
        </p:txBody>
      </p:sp>
      <p:cxnSp>
        <p:nvCxnSpPr>
          <p:cNvPr id="25" name="Elbow Connector 24"/>
          <p:cNvCxnSpPr>
            <a:stCxn id="12" idx="2"/>
            <a:endCxn id="18" idx="0"/>
          </p:cNvCxnSpPr>
          <p:nvPr/>
        </p:nvCxnSpPr>
        <p:spPr>
          <a:xfrm rot="16200000" flipH="1">
            <a:off x="1470820" y="4396580"/>
            <a:ext cx="411162" cy="2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727365" y="5562600"/>
            <a:ext cx="1482435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ject 1</a:t>
            </a:r>
          </a:p>
        </p:txBody>
      </p:sp>
      <p:sp>
        <p:nvSpPr>
          <p:cNvPr id="27" name="Rectangle 26"/>
          <p:cNvSpPr/>
          <p:nvPr/>
        </p:nvSpPr>
        <p:spPr>
          <a:xfrm>
            <a:off x="2625438" y="5562600"/>
            <a:ext cx="1336962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ject 2</a:t>
            </a:r>
          </a:p>
        </p:txBody>
      </p:sp>
      <p:cxnSp>
        <p:nvCxnSpPr>
          <p:cNvPr id="29" name="Elbow Connector 28"/>
          <p:cNvCxnSpPr>
            <a:stCxn id="18" idx="2"/>
            <a:endCxn id="26" idx="0"/>
          </p:cNvCxnSpPr>
          <p:nvPr/>
        </p:nvCxnSpPr>
        <p:spPr>
          <a:xfrm rot="5400000">
            <a:off x="1397074" y="5283272"/>
            <a:ext cx="350838" cy="20781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8" idx="2"/>
            <a:endCxn id="27" idx="0"/>
          </p:cNvCxnSpPr>
          <p:nvPr/>
        </p:nvCxnSpPr>
        <p:spPr>
          <a:xfrm rot="16200000" flipH="1">
            <a:off x="2309741" y="4578422"/>
            <a:ext cx="350838" cy="1617517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5410200" y="3581400"/>
            <a:ext cx="12954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gram 3</a:t>
            </a:r>
          </a:p>
        </p:txBody>
      </p:sp>
      <p:cxnSp>
        <p:nvCxnSpPr>
          <p:cNvPr id="34" name="Elbow Connector 33"/>
          <p:cNvCxnSpPr>
            <a:stCxn id="9" idx="2"/>
            <a:endCxn id="32" idx="0"/>
          </p:cNvCxnSpPr>
          <p:nvPr/>
        </p:nvCxnSpPr>
        <p:spPr>
          <a:xfrm rot="16200000" flipH="1">
            <a:off x="4876800" y="2400300"/>
            <a:ext cx="457200" cy="19050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5257800" y="4602162"/>
            <a:ext cx="1143000" cy="6095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ject 3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553200" y="4602162"/>
            <a:ext cx="1066800" cy="6095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ject 4</a:t>
            </a:r>
          </a:p>
        </p:txBody>
      </p:sp>
      <p:cxnSp>
        <p:nvCxnSpPr>
          <p:cNvPr id="38" name="Elbow Connector 37"/>
          <p:cNvCxnSpPr>
            <a:stCxn id="32" idx="2"/>
            <a:endCxn id="35" idx="0"/>
          </p:cNvCxnSpPr>
          <p:nvPr/>
        </p:nvCxnSpPr>
        <p:spPr>
          <a:xfrm rot="5400000">
            <a:off x="5738019" y="4282281"/>
            <a:ext cx="411162" cy="2286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stCxn id="32" idx="2"/>
            <a:endCxn id="36" idx="0"/>
          </p:cNvCxnSpPr>
          <p:nvPr/>
        </p:nvCxnSpPr>
        <p:spPr>
          <a:xfrm rot="16200000" flipH="1">
            <a:off x="6366669" y="3882231"/>
            <a:ext cx="411162" cy="10287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>
            <a:stCxn id="6" idx="2"/>
            <a:endCxn id="8" idx="0"/>
          </p:cNvCxnSpPr>
          <p:nvPr/>
        </p:nvCxnSpPr>
        <p:spPr>
          <a:xfrm rot="5400000">
            <a:off x="3001240" y="1342160"/>
            <a:ext cx="284020" cy="18669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Elbow Connector 43"/>
          <p:cNvCxnSpPr>
            <a:stCxn id="6" idx="2"/>
            <a:endCxn id="9" idx="0"/>
          </p:cNvCxnSpPr>
          <p:nvPr/>
        </p:nvCxnSpPr>
        <p:spPr>
          <a:xfrm rot="16200000" flipH="1">
            <a:off x="3962400" y="2247900"/>
            <a:ext cx="304800" cy="762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Elbow Connector 45"/>
          <p:cNvCxnSpPr>
            <a:stCxn id="6" idx="2"/>
            <a:endCxn id="10" idx="0"/>
          </p:cNvCxnSpPr>
          <p:nvPr/>
        </p:nvCxnSpPr>
        <p:spPr>
          <a:xfrm rot="16200000" flipH="1">
            <a:off x="4914900" y="1295400"/>
            <a:ext cx="304800" cy="19812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Elbow Connector 47"/>
          <p:cNvCxnSpPr>
            <a:stCxn id="6" idx="2"/>
            <a:endCxn id="11" idx="0"/>
          </p:cNvCxnSpPr>
          <p:nvPr/>
        </p:nvCxnSpPr>
        <p:spPr>
          <a:xfrm rot="16200000" flipH="1">
            <a:off x="5734050" y="476250"/>
            <a:ext cx="228600" cy="354330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29502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E9E2A7-398E-4C29-BD5C-F1CE21E183B3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FFFF00"/>
          </a:solidFill>
        </p:spPr>
        <p:txBody>
          <a:bodyPr/>
          <a:lstStyle/>
          <a:p>
            <a:r>
              <a:rPr lang="en-US" dirty="0"/>
              <a:t>PPP Overview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9604B76-06A8-4AB7-B9D0-B91A7450E0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8D59F3-CA7C-4915-8F11-30EF5268BB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153830E1-75C9-406B-98BD-604A0F0083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7367781"/>
              </p:ext>
            </p:extLst>
          </p:nvPr>
        </p:nvGraphicFramePr>
        <p:xfrm>
          <a:off x="381000" y="882444"/>
          <a:ext cx="8686800" cy="59207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3410">
                  <a:extLst>
                    <a:ext uri="{9D8B030D-6E8A-4147-A177-3AD203B41FA5}">
                      <a16:colId xmlns:a16="http://schemas.microsoft.com/office/drawing/2014/main" val="22141358"/>
                    </a:ext>
                  </a:extLst>
                </a:gridCol>
                <a:gridCol w="2016578">
                  <a:extLst>
                    <a:ext uri="{9D8B030D-6E8A-4147-A177-3AD203B41FA5}">
                      <a16:colId xmlns:a16="http://schemas.microsoft.com/office/drawing/2014/main" val="1492578490"/>
                    </a:ext>
                  </a:extLst>
                </a:gridCol>
                <a:gridCol w="2792186">
                  <a:extLst>
                    <a:ext uri="{9D8B030D-6E8A-4147-A177-3AD203B41FA5}">
                      <a16:colId xmlns:a16="http://schemas.microsoft.com/office/drawing/2014/main" val="2717118470"/>
                    </a:ext>
                  </a:extLst>
                </a:gridCol>
                <a:gridCol w="2714626">
                  <a:extLst>
                    <a:ext uri="{9D8B030D-6E8A-4147-A177-3AD203B41FA5}">
                      <a16:colId xmlns:a16="http://schemas.microsoft.com/office/drawing/2014/main" val="1327717186"/>
                    </a:ext>
                  </a:extLst>
                </a:gridCol>
              </a:tblGrid>
              <a:tr h="681278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j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gra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ortfoli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6734785"/>
                  </a:ext>
                </a:extLst>
              </a:tr>
              <a:tr h="681278">
                <a:tc>
                  <a:txBody>
                    <a:bodyPr/>
                    <a:lstStyle/>
                    <a:p>
                      <a:r>
                        <a:rPr lang="en-US" sz="1400" dirty="0"/>
                        <a:t>Defin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emporary endeavor- unique P/S/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Group of related projects, sub-prog, prog-activities to obtain benefits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llection of Project/Prog/Sub-Portfolio/Operation to achieve strategic objectiv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8745935"/>
                  </a:ext>
                </a:extLst>
              </a:tr>
              <a:tr h="681278">
                <a:tc>
                  <a:txBody>
                    <a:bodyPr/>
                    <a:lstStyle/>
                    <a:p>
                      <a:r>
                        <a:rPr lang="en-US" sz="1400" dirty="0"/>
                        <a:t>Sco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fined objective. Scope progressive elaborate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Output and outcome of program component produce benefits to the org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hanges with the change of org strategic objectiv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4351376"/>
                  </a:ext>
                </a:extLst>
              </a:tr>
              <a:tr h="681278">
                <a:tc>
                  <a:txBody>
                    <a:bodyPr/>
                    <a:lstStyle/>
                    <a:p>
                      <a:r>
                        <a:rPr lang="en-US" sz="1400" dirty="0"/>
                        <a:t>Chan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 change in outp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 changes in benefits from prog compon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 changes in external/internal environment and impact on strateg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75969093"/>
                  </a:ext>
                </a:extLst>
              </a:tr>
              <a:tr h="737466">
                <a:tc>
                  <a:txBody>
                    <a:bodyPr/>
                    <a:lstStyle/>
                    <a:p>
                      <a:r>
                        <a:rPr lang="en-US" sz="1400" dirty="0"/>
                        <a:t>Plann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lan progressively with high level pl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igh level to track inter-dependencies of prog components. Guide for </a:t>
                      </a:r>
                      <a:r>
                        <a:rPr lang="en-US" sz="1400" dirty="0" err="1"/>
                        <a:t>proj</a:t>
                      </a:r>
                      <a:r>
                        <a:rPr lang="en-US" sz="1400" dirty="0"/>
                        <a:t> plann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cess to aggregate portfolio from program and proje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7166691"/>
                  </a:ext>
                </a:extLst>
              </a:tr>
              <a:tr h="681278">
                <a:tc>
                  <a:txBody>
                    <a:bodyPr/>
                    <a:lstStyle/>
                    <a:p>
                      <a:r>
                        <a:rPr lang="en-US" sz="1400" dirty="0"/>
                        <a:t>Manag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ject Tea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ordinating between project team to ensure program benef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ortfolio staff which coordinate to aggregate results for portfoli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8527175"/>
                  </a:ext>
                </a:extLst>
              </a:tr>
              <a:tr h="737466">
                <a:tc>
                  <a:txBody>
                    <a:bodyPr/>
                    <a:lstStyle/>
                    <a:p>
                      <a:r>
                        <a:rPr lang="en-US" sz="1400" dirty="0"/>
                        <a:t>Monitor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onitor and Control the work which produce unique P/S/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onitor and Control the work which ensure program goal, objective, schedule, budget, benef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onitor and Control strategic change and resource alloc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5062195"/>
                  </a:ext>
                </a:extLst>
              </a:tr>
              <a:tr h="681278">
                <a:tc>
                  <a:txBody>
                    <a:bodyPr/>
                    <a:lstStyle/>
                    <a:p>
                      <a:r>
                        <a:rPr lang="en-US" sz="1400" dirty="0"/>
                        <a:t>Succ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st, Time, Quality, Customer Satisfa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bility to deliver intended benefits in efficient w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O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70746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87288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Management Office</a:t>
            </a:r>
          </a:p>
        </p:txBody>
      </p:sp>
      <p:sp>
        <p:nvSpPr>
          <p:cNvPr id="53251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58775" indent="-358775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Font typeface="Wingdings" panose="05000000000000000000" pitchFamily="2" charset="2"/>
              <a:buChar char=""/>
            </a:pPr>
            <a:endParaRPr lang="en-US" altLang="en-US" sz="2300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5325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What is PMO?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85000" lnSpcReduction="10000"/>
          </a:bodyPr>
          <a:lstStyle/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Managing shared resources across all project administered by PMO</a:t>
            </a:r>
          </a:p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Identifying and developing project management methodology, best practices and standards</a:t>
            </a:r>
          </a:p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Coaching, mentoring, training and oversight</a:t>
            </a:r>
          </a:p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Monitoring compliance with project management standards, policies, procedures and templates via project audits</a:t>
            </a:r>
          </a:p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Developing and managing project policies, procedures, templates and other shared documentation (organizational process assets), and</a:t>
            </a:r>
          </a:p>
          <a:p>
            <a:pPr marL="358775" indent="-358775">
              <a:spcBef>
                <a:spcPts val="800"/>
              </a:spcBef>
              <a:buFont typeface="Wingdings" charset="2"/>
              <a:buChar char="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  <a:defRPr/>
            </a:pPr>
            <a:r>
              <a:rPr lang="en-US" dirty="0">
                <a:ea typeface="Microsoft YaHei" charset="0"/>
                <a:cs typeface="Microsoft YaHei" charset="0"/>
              </a:rPr>
              <a:t>Coordinating communication across projects</a:t>
            </a: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5325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F91F25-F1C5-4675-8B60-89814E0724F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Stakeholders</a:t>
            </a:r>
          </a:p>
        </p:txBody>
      </p:sp>
      <p:sp>
        <p:nvSpPr>
          <p:cNvPr id="55299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Clr>
                <a:srgbClr val="0084CC"/>
              </a:buClr>
              <a:buFont typeface="Arial" panose="020B0604020202020204" pitchFamily="34" charset="0"/>
              <a:buNone/>
            </a:pPr>
            <a:endParaRPr lang="en-US" altLang="en-US" b="1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5530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Who are Stakeholders?</a:t>
            </a:r>
          </a:p>
        </p:txBody>
      </p:sp>
      <p:sp>
        <p:nvSpPr>
          <p:cNvPr id="55302" name="Content Placeholder 5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342900" lvl="1" indent="-341313">
              <a:spcBef>
                <a:spcPts val="700"/>
              </a:spcBef>
              <a:buFontTx/>
              <a:buNone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en-US" b="1">
                <a:ea typeface="Microsoft YaHei" panose="020B0503020204020204" pitchFamily="34" charset="-122"/>
              </a:rPr>
              <a:t>	</a:t>
            </a:r>
            <a:r>
              <a:rPr lang="en-US" altLang="en-US" b="1" u="sng">
                <a:ea typeface="Microsoft YaHei" panose="020B0503020204020204" pitchFamily="34" charset="-122"/>
              </a:rPr>
              <a:t>Persons or organizations </a:t>
            </a:r>
            <a:r>
              <a:rPr lang="en-US" altLang="en-US" b="1">
                <a:ea typeface="Microsoft YaHei" panose="020B0503020204020204" pitchFamily="34" charset="-122"/>
              </a:rPr>
              <a:t>who are actively </a:t>
            </a:r>
            <a:r>
              <a:rPr lang="en-US" altLang="en-US" b="1" i="1">
                <a:ea typeface="Microsoft YaHei" panose="020B0503020204020204" pitchFamily="34" charset="-122"/>
              </a:rPr>
              <a:t>involved</a:t>
            </a:r>
            <a:r>
              <a:rPr lang="en-US" altLang="en-US" b="1">
                <a:ea typeface="Microsoft YaHei" panose="020B0503020204020204" pitchFamily="34" charset="-122"/>
              </a:rPr>
              <a:t> in the project or whose </a:t>
            </a:r>
            <a:r>
              <a:rPr lang="en-US" altLang="en-US" b="1" u="sng">
                <a:ea typeface="Microsoft YaHei" panose="020B0503020204020204" pitchFamily="34" charset="-122"/>
              </a:rPr>
              <a:t>interests maybe </a:t>
            </a:r>
            <a:r>
              <a:rPr lang="en-US" altLang="en-US" b="1">
                <a:ea typeface="Microsoft YaHei" panose="020B0503020204020204" pitchFamily="34" charset="-122"/>
              </a:rPr>
              <a:t>positively or negatively </a:t>
            </a:r>
            <a:r>
              <a:rPr lang="en-US" altLang="en-US" b="1" i="1">
                <a:ea typeface="Microsoft YaHei" panose="020B0503020204020204" pitchFamily="34" charset="-122"/>
              </a:rPr>
              <a:t>affected</a:t>
            </a:r>
            <a:r>
              <a:rPr lang="en-US" altLang="en-US" b="1">
                <a:ea typeface="Microsoft YaHei" panose="020B0503020204020204" pitchFamily="34" charset="-122"/>
              </a:rPr>
              <a:t> by the </a:t>
            </a:r>
            <a:r>
              <a:rPr lang="en-US" altLang="en-US" b="1" u="sng">
                <a:ea typeface="Microsoft YaHei" panose="020B0503020204020204" pitchFamily="34" charset="-122"/>
              </a:rPr>
              <a:t>performance</a:t>
            </a:r>
            <a:r>
              <a:rPr lang="en-US" altLang="en-US" b="1">
                <a:ea typeface="Microsoft YaHei" panose="020B0503020204020204" pitchFamily="34" charset="-122"/>
              </a:rPr>
              <a:t> or </a:t>
            </a:r>
            <a:r>
              <a:rPr lang="en-US" altLang="en-US" b="1" u="sng">
                <a:ea typeface="Microsoft YaHei" panose="020B0503020204020204" pitchFamily="34" charset="-122"/>
              </a:rPr>
              <a:t>completion</a:t>
            </a:r>
            <a:r>
              <a:rPr lang="en-US" altLang="en-US" b="1">
                <a:ea typeface="Microsoft YaHei" panose="020B0503020204020204" pitchFamily="34" charset="-122"/>
              </a:rPr>
              <a:t> of the project</a:t>
            </a:r>
          </a:p>
          <a:p>
            <a:pPr>
              <a:buFont typeface="Arial" panose="020B0604020202020204" pitchFamily="34" charset="0"/>
              <a:buNone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5530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495DC0-AEB0-4314-BB45-ED619E95DE1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249A3C9E-B6EA-4E00-9952-2024AB60D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" y="6608482"/>
            <a:ext cx="2919413" cy="24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50" dirty="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6.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1079500"/>
            <a:ext cx="8135937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57349" name="Title 6"/>
          <p:cNvSpPr>
            <a:spLocks noGrp="1"/>
          </p:cNvSpPr>
          <p:nvPr>
            <p:ph type="title"/>
          </p:nvPr>
        </p:nvSpPr>
        <p:spPr>
          <a:xfrm>
            <a:off x="22225" y="0"/>
            <a:ext cx="9144000" cy="808038"/>
          </a:xfrm>
        </p:spPr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Stakeholders</a:t>
            </a:r>
            <a:endParaRPr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5735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32B6EF-380A-44F4-91DA-2A4475C5D3B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FB523B75-37EE-4A88-8454-BB2660F64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" y="6608482"/>
            <a:ext cx="2919413" cy="24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50" dirty="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6.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Introduction</a:t>
            </a:r>
            <a:endParaRPr lang="en-IN" altLang="en-US"/>
          </a:p>
        </p:txBody>
      </p:sp>
      <p:sp>
        <p:nvSpPr>
          <p:cNvPr id="16387" name="Content Placeholder 6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endParaRPr lang="en-I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638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27D4B0-5AB2-4843-A3AE-A7249939576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keholder Register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ID</a:t>
            </a:r>
          </a:p>
          <a:p>
            <a:r>
              <a:rPr lang="en-US" dirty="0"/>
              <a:t>Name</a:t>
            </a:r>
          </a:p>
          <a:p>
            <a:r>
              <a:rPr lang="en-US" dirty="0"/>
              <a:t>Department</a:t>
            </a:r>
          </a:p>
          <a:p>
            <a:r>
              <a:rPr lang="en-US" dirty="0"/>
              <a:t>Internal vs External</a:t>
            </a:r>
          </a:p>
          <a:p>
            <a:r>
              <a:rPr lang="en-US" dirty="0"/>
              <a:t>Designation</a:t>
            </a:r>
          </a:p>
          <a:p>
            <a:r>
              <a:rPr lang="en-US" dirty="0"/>
              <a:t>Manager</a:t>
            </a:r>
          </a:p>
          <a:p>
            <a:r>
              <a:rPr lang="en-US" dirty="0"/>
              <a:t>Power (1-10)</a:t>
            </a:r>
          </a:p>
          <a:p>
            <a:r>
              <a:rPr lang="en-US" dirty="0"/>
              <a:t>Interest (1-10)</a:t>
            </a:r>
          </a:p>
          <a:p>
            <a:r>
              <a:rPr lang="en-US" dirty="0"/>
              <a:t>Current Position (Favorable, Against, Neutral)</a:t>
            </a:r>
          </a:p>
          <a:p>
            <a:r>
              <a:rPr lang="en-US" dirty="0"/>
              <a:t>Needed Position</a:t>
            </a:r>
          </a:p>
          <a:p>
            <a:r>
              <a:rPr lang="en-US" dirty="0"/>
              <a:t>Person Attributes (food, philosophy, ideology etc)</a:t>
            </a:r>
          </a:p>
          <a:p>
            <a:r>
              <a:rPr lang="en-US" dirty="0"/>
              <a:t>Person Preferences</a:t>
            </a:r>
          </a:p>
          <a:p>
            <a:r>
              <a:rPr lang="en-US" dirty="0"/>
              <a:t>Contact Detail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84742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sp>
        <p:nvSpPr>
          <p:cNvPr id="59395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74675" indent="-358775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>
              <a:spcBef>
                <a:spcPts val="1750"/>
              </a:spcBef>
              <a:buClr>
                <a:srgbClr val="0099FF"/>
              </a:buClr>
              <a:buFont typeface="Wingdings" panose="05000000000000000000" pitchFamily="2" charset="2"/>
              <a:buChar char=""/>
            </a:pPr>
            <a:endParaRPr lang="en-US" altLang="en-US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59396" name="Title 3"/>
          <p:cNvSpPr>
            <a:spLocks noGrp="1"/>
          </p:cNvSpPr>
          <p:nvPr>
            <p:ph type="title"/>
          </p:nvPr>
        </p:nvSpPr>
        <p:spPr>
          <a:xfrm>
            <a:off x="0" y="15875"/>
            <a:ext cx="9144000" cy="808038"/>
          </a:xfrm>
        </p:spPr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Organizational Types</a:t>
            </a:r>
            <a:endParaRPr altLang="en-US"/>
          </a:p>
        </p:txBody>
      </p:sp>
      <p:sp>
        <p:nvSpPr>
          <p:cNvPr id="59397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574675" lvl="1" indent="-358775">
              <a:spcBef>
                <a:spcPts val="175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Functional</a:t>
            </a:r>
          </a:p>
          <a:p>
            <a:pPr marL="574675" lvl="1" indent="-358775">
              <a:spcBef>
                <a:spcPts val="175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Matrix</a:t>
            </a:r>
          </a:p>
          <a:p>
            <a:pPr marL="1223963" lvl="4" indent="-358775">
              <a:spcBef>
                <a:spcPts val="50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 sz="2800">
                <a:ea typeface="Microsoft YaHei" panose="020B0503020204020204" pitchFamily="34" charset="-122"/>
              </a:rPr>
              <a:t>Weak Matrix</a:t>
            </a:r>
          </a:p>
          <a:p>
            <a:pPr marL="1223963" lvl="4" indent="-358775">
              <a:spcBef>
                <a:spcPts val="50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 sz="2800">
                <a:ea typeface="Microsoft YaHei" panose="020B0503020204020204" pitchFamily="34" charset="-122"/>
              </a:rPr>
              <a:t>Balanced Matrix</a:t>
            </a:r>
          </a:p>
          <a:p>
            <a:pPr marL="1223963" lvl="4" indent="-358775">
              <a:spcBef>
                <a:spcPts val="50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 sz="2800">
                <a:ea typeface="Microsoft YaHei" panose="020B0503020204020204" pitchFamily="34" charset="-122"/>
              </a:rPr>
              <a:t>Strong matrix</a:t>
            </a:r>
          </a:p>
          <a:p>
            <a:pPr marL="574675" lvl="1" indent="-358775">
              <a:spcBef>
                <a:spcPts val="1750"/>
              </a:spcBef>
              <a:buFont typeface="Wingdings" panose="05000000000000000000" pitchFamily="2" charset="2"/>
              <a:buChar char=""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r>
              <a:rPr lang="en-US" altLang="en-US">
                <a:ea typeface="Microsoft YaHei" panose="020B0503020204020204" pitchFamily="34" charset="-122"/>
              </a:rPr>
              <a:t>Projectized</a:t>
            </a:r>
          </a:p>
          <a:p>
            <a:pPr>
              <a:buFont typeface="Arial" panose="020B0604020202020204" pitchFamily="34" charset="0"/>
              <a:buNone/>
              <a:tabLst>
                <a:tab pos="744538" algn="l"/>
                <a:tab pos="1658938" algn="l"/>
                <a:tab pos="2573338" algn="l"/>
                <a:tab pos="3487738" algn="l"/>
                <a:tab pos="4402138" algn="l"/>
                <a:tab pos="5316538" algn="l"/>
                <a:tab pos="6230938" algn="l"/>
                <a:tab pos="7145338" algn="l"/>
                <a:tab pos="8059738" algn="l"/>
                <a:tab pos="8974138" algn="l"/>
                <a:tab pos="9888538" algn="l"/>
              </a:tabLst>
            </a:pP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5939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AB4687-C090-45C9-A9C3-F8300733AB5B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1"/>
          <p:cNvSpPr txBox="1">
            <a:spLocks noChangeArrowheads="1"/>
          </p:cNvSpPr>
          <p:nvPr/>
        </p:nvSpPr>
        <p:spPr bwMode="auto">
          <a:xfrm>
            <a:off x="-28575" y="604838"/>
            <a:ext cx="91440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ea typeface="Microsoft YaHei" panose="020B0503020204020204" pitchFamily="34" charset="-122"/>
            </a:endParaRPr>
          </a:p>
        </p:txBody>
      </p:sp>
      <p:grpSp>
        <p:nvGrpSpPr>
          <p:cNvPr id="61443" name="Group 2"/>
          <p:cNvGrpSpPr>
            <a:grpSpLocks/>
          </p:cNvGrpSpPr>
          <p:nvPr/>
        </p:nvGrpSpPr>
        <p:grpSpPr bwMode="auto">
          <a:xfrm>
            <a:off x="1166813" y="1481138"/>
            <a:ext cx="7085012" cy="4237037"/>
            <a:chOff x="735" y="933"/>
            <a:chExt cx="4463" cy="2669"/>
          </a:xfrm>
        </p:grpSpPr>
        <p:grpSp>
          <p:nvGrpSpPr>
            <p:cNvPr id="61447" name="Group 3"/>
            <p:cNvGrpSpPr>
              <a:grpSpLocks/>
            </p:cNvGrpSpPr>
            <p:nvPr/>
          </p:nvGrpSpPr>
          <p:grpSpPr bwMode="auto">
            <a:xfrm>
              <a:off x="735" y="933"/>
              <a:ext cx="4463" cy="2669"/>
              <a:chOff x="735" y="933"/>
              <a:chExt cx="4463" cy="2669"/>
            </a:xfrm>
          </p:grpSpPr>
          <p:sp>
            <p:nvSpPr>
              <p:cNvPr id="29745" name="AutoShape 49"/>
              <p:cNvSpPr>
                <a:spLocks noChangeArrowheads="1"/>
              </p:cNvSpPr>
              <p:nvPr/>
            </p:nvSpPr>
            <p:spPr bwMode="auto">
              <a:xfrm>
                <a:off x="735" y="1587"/>
                <a:ext cx="4463" cy="719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" name="Rectangle 4"/>
              <p:cNvSpPr>
                <a:spLocks noChangeArrowheads="1"/>
              </p:cNvSpPr>
              <p:nvPr/>
            </p:nvSpPr>
            <p:spPr bwMode="auto">
              <a:xfrm>
                <a:off x="1071" y="2403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" name="Rectangle 5"/>
              <p:cNvSpPr>
                <a:spLocks noChangeArrowheads="1"/>
              </p:cNvSpPr>
              <p:nvPr/>
            </p:nvSpPr>
            <p:spPr bwMode="auto">
              <a:xfrm>
                <a:off x="1071" y="2861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29702" name="AutoShape 6"/>
              <p:cNvSpPr>
                <a:spLocks noChangeArrowheads="1"/>
              </p:cNvSpPr>
              <p:nvPr/>
            </p:nvSpPr>
            <p:spPr bwMode="auto">
              <a:xfrm>
                <a:off x="1071" y="1731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Functional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grpSp>
            <p:nvGrpSpPr>
              <p:cNvPr id="61454" name="Group 7"/>
              <p:cNvGrpSpPr>
                <a:grpSpLocks/>
              </p:cNvGrpSpPr>
              <p:nvPr/>
            </p:nvGrpSpPr>
            <p:grpSpPr bwMode="auto">
              <a:xfrm>
                <a:off x="879" y="2019"/>
                <a:ext cx="191" cy="1439"/>
                <a:chOff x="879" y="2019"/>
                <a:chExt cx="191" cy="1439"/>
              </a:xfrm>
            </p:grpSpPr>
            <p:grpSp>
              <p:nvGrpSpPr>
                <p:cNvPr id="61491" name="Group 8"/>
                <p:cNvGrpSpPr>
                  <a:grpSpLocks/>
                </p:cNvGrpSpPr>
                <p:nvPr/>
              </p:nvGrpSpPr>
              <p:grpSpPr bwMode="auto">
                <a:xfrm>
                  <a:off x="879" y="2211"/>
                  <a:ext cx="191" cy="1247"/>
                  <a:chOff x="879" y="2211"/>
                  <a:chExt cx="191" cy="1247"/>
                </a:xfrm>
              </p:grpSpPr>
              <p:grpSp>
                <p:nvGrpSpPr>
                  <p:cNvPr id="61493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879" y="2499"/>
                    <a:ext cx="191" cy="959"/>
                    <a:chOff x="879" y="2499"/>
                    <a:chExt cx="191" cy="959"/>
                  </a:xfrm>
                </p:grpSpPr>
                <p:sp>
                  <p:nvSpPr>
                    <p:cNvPr id="29706" name="Line 1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78" y="2499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29707" name="Line 1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78" y="2979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6" name="Line 1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78" y="3459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7" name="Line 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79" y="2210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  <p:sp>
              <p:nvSpPr>
                <p:cNvPr id="8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878" y="2019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grpSp>
            <p:nvGrpSpPr>
              <p:cNvPr id="61455" name="Group 15"/>
              <p:cNvGrpSpPr>
                <a:grpSpLocks/>
              </p:cNvGrpSpPr>
              <p:nvPr/>
            </p:nvGrpSpPr>
            <p:grpSpPr bwMode="auto">
              <a:xfrm>
                <a:off x="2319" y="1731"/>
                <a:ext cx="1199" cy="1871"/>
                <a:chOff x="2319" y="1731"/>
                <a:chExt cx="1199" cy="1871"/>
              </a:xfrm>
            </p:grpSpPr>
            <p:grpSp>
              <p:nvGrpSpPr>
                <p:cNvPr id="61478" name="Group 16"/>
                <p:cNvGrpSpPr>
                  <a:grpSpLocks/>
                </p:cNvGrpSpPr>
                <p:nvPr/>
              </p:nvGrpSpPr>
              <p:grpSpPr bwMode="auto">
                <a:xfrm>
                  <a:off x="2511" y="2403"/>
                  <a:ext cx="527" cy="1199"/>
                  <a:chOff x="2511" y="2403"/>
                  <a:chExt cx="527" cy="1199"/>
                </a:xfrm>
              </p:grpSpPr>
              <p:sp>
                <p:nvSpPr>
                  <p:cNvPr id="29713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2403"/>
                    <a:ext cx="527" cy="287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29714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3315"/>
                    <a:ext cx="527" cy="287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chemeClr val="tx1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</p:grpSp>
            <p:grpSp>
              <p:nvGrpSpPr>
                <p:cNvPr id="61479" name="Group 19"/>
                <p:cNvGrpSpPr>
                  <a:grpSpLocks/>
                </p:cNvGrpSpPr>
                <p:nvPr/>
              </p:nvGrpSpPr>
              <p:grpSpPr bwMode="auto">
                <a:xfrm>
                  <a:off x="2319" y="1731"/>
                  <a:ext cx="1199" cy="1727"/>
                  <a:chOff x="2319" y="1731"/>
                  <a:chExt cx="1199" cy="1727"/>
                </a:xfrm>
              </p:grpSpPr>
              <p:sp>
                <p:nvSpPr>
                  <p:cNvPr id="29716" name="AutoShape 20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1731"/>
                    <a:ext cx="1007" cy="431"/>
                  </a:xfrm>
                  <a:prstGeom prst="roundRect">
                    <a:avLst>
                      <a:gd name="adj" fmla="val 16667"/>
                    </a:avLst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Functional</a:t>
                    </a:r>
                    <a:b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</a:b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Manager</a:t>
                    </a:r>
                  </a:p>
                </p:txBody>
              </p:sp>
              <p:grpSp>
                <p:nvGrpSpPr>
                  <p:cNvPr id="61481" name="Group 21"/>
                  <p:cNvGrpSpPr>
                    <a:grpSpLocks/>
                  </p:cNvGrpSpPr>
                  <p:nvPr/>
                </p:nvGrpSpPr>
                <p:grpSpPr bwMode="auto">
                  <a:xfrm>
                    <a:off x="2319" y="2019"/>
                    <a:ext cx="191" cy="1439"/>
                    <a:chOff x="2319" y="2019"/>
                    <a:chExt cx="191" cy="1439"/>
                  </a:xfrm>
                </p:grpSpPr>
                <p:grpSp>
                  <p:nvGrpSpPr>
                    <p:cNvPr id="61482" name="Group 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19" y="2211"/>
                      <a:ext cx="191" cy="1247"/>
                      <a:chOff x="2319" y="2211"/>
                      <a:chExt cx="191" cy="1247"/>
                    </a:xfrm>
                  </p:grpSpPr>
                  <p:grpSp>
                    <p:nvGrpSpPr>
                      <p:cNvPr id="61484" name="Group 2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319" y="2499"/>
                        <a:ext cx="191" cy="959"/>
                        <a:chOff x="2319" y="2499"/>
                        <a:chExt cx="191" cy="959"/>
                      </a:xfrm>
                    </p:grpSpPr>
                    <p:sp>
                      <p:nvSpPr>
                        <p:cNvPr id="29720" name="Line 2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318" y="249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12" name="Line 2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318" y="297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13" name="Line 2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318" y="345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</p:grpSp>
                  <p:sp>
                    <p:nvSpPr>
                      <p:cNvPr id="29723" name="Line 2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319" y="2210"/>
                        <a:ext cx="0" cy="1249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14" name="Line 2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318" y="2019"/>
                      <a:ext cx="193" cy="191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</p:grpSp>
          </p:grpSp>
          <p:grpSp>
            <p:nvGrpSpPr>
              <p:cNvPr id="61456" name="Group 29"/>
              <p:cNvGrpSpPr>
                <a:grpSpLocks/>
              </p:cNvGrpSpPr>
              <p:nvPr/>
            </p:nvGrpSpPr>
            <p:grpSpPr bwMode="auto">
              <a:xfrm>
                <a:off x="3759" y="1731"/>
                <a:ext cx="1199" cy="1871"/>
                <a:chOff x="3759" y="1731"/>
                <a:chExt cx="1199" cy="1871"/>
              </a:xfrm>
            </p:grpSpPr>
            <p:grpSp>
              <p:nvGrpSpPr>
                <p:cNvPr id="61464" name="Group 30"/>
                <p:cNvGrpSpPr>
                  <a:grpSpLocks/>
                </p:cNvGrpSpPr>
                <p:nvPr/>
              </p:nvGrpSpPr>
              <p:grpSpPr bwMode="auto">
                <a:xfrm>
                  <a:off x="3951" y="2403"/>
                  <a:ext cx="527" cy="1199"/>
                  <a:chOff x="3951" y="2403"/>
                  <a:chExt cx="527" cy="1199"/>
                </a:xfrm>
              </p:grpSpPr>
              <p:sp>
                <p:nvSpPr>
                  <p:cNvPr id="29727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3951" y="2403"/>
                    <a:ext cx="527" cy="287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29728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3951" y="2835"/>
                    <a:ext cx="527" cy="287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29729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3951" y="3315"/>
                    <a:ext cx="527" cy="287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chemeClr val="tx1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</p:grpSp>
            <p:grpSp>
              <p:nvGrpSpPr>
                <p:cNvPr id="61465" name="Group 34"/>
                <p:cNvGrpSpPr>
                  <a:grpSpLocks/>
                </p:cNvGrpSpPr>
                <p:nvPr/>
              </p:nvGrpSpPr>
              <p:grpSpPr bwMode="auto">
                <a:xfrm>
                  <a:off x="3759" y="1731"/>
                  <a:ext cx="1199" cy="1727"/>
                  <a:chOff x="3759" y="1731"/>
                  <a:chExt cx="1199" cy="1727"/>
                </a:xfrm>
              </p:grpSpPr>
              <p:sp>
                <p:nvSpPr>
                  <p:cNvPr id="29731" name="AutoShape 35"/>
                  <p:cNvSpPr>
                    <a:spLocks noChangeArrowheads="1"/>
                  </p:cNvSpPr>
                  <p:nvPr/>
                </p:nvSpPr>
                <p:spPr bwMode="auto">
                  <a:xfrm>
                    <a:off x="3951" y="1731"/>
                    <a:ext cx="1007" cy="431"/>
                  </a:xfrm>
                  <a:prstGeom prst="roundRect">
                    <a:avLst>
                      <a:gd name="adj" fmla="val 16667"/>
                    </a:avLst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Functional</a:t>
                    </a:r>
                    <a:b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</a:b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Manager</a:t>
                    </a:r>
                  </a:p>
                </p:txBody>
              </p:sp>
              <p:grpSp>
                <p:nvGrpSpPr>
                  <p:cNvPr id="61467" name="Group 36"/>
                  <p:cNvGrpSpPr>
                    <a:grpSpLocks/>
                  </p:cNvGrpSpPr>
                  <p:nvPr/>
                </p:nvGrpSpPr>
                <p:grpSpPr bwMode="auto">
                  <a:xfrm>
                    <a:off x="3759" y="2019"/>
                    <a:ext cx="191" cy="1439"/>
                    <a:chOff x="3759" y="2019"/>
                    <a:chExt cx="191" cy="1439"/>
                  </a:xfrm>
                </p:grpSpPr>
                <p:grpSp>
                  <p:nvGrpSpPr>
                    <p:cNvPr id="61468" name="Group 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759" y="2211"/>
                      <a:ext cx="191" cy="1247"/>
                      <a:chOff x="3759" y="2211"/>
                      <a:chExt cx="191" cy="1247"/>
                    </a:xfrm>
                  </p:grpSpPr>
                  <p:grpSp>
                    <p:nvGrpSpPr>
                      <p:cNvPr id="61470" name="Group 3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759" y="2499"/>
                        <a:ext cx="191" cy="959"/>
                        <a:chOff x="3759" y="2499"/>
                        <a:chExt cx="191" cy="959"/>
                      </a:xfrm>
                    </p:grpSpPr>
                    <p:sp>
                      <p:nvSpPr>
                        <p:cNvPr id="29735" name="Line 3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758" y="249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29736" name="Line 4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758" y="297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29737" name="Line 4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758" y="3459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</p:grpSp>
                  <p:sp>
                    <p:nvSpPr>
                      <p:cNvPr id="29738" name="Line 4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759" y="2210"/>
                        <a:ext cx="0" cy="1249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29739" name="Line 4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58" y="2019"/>
                      <a:ext cx="193" cy="191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</p:grpSp>
          </p:grpSp>
          <p:sp>
            <p:nvSpPr>
              <p:cNvPr id="29740" name="AutoShape 44"/>
              <p:cNvSpPr>
                <a:spLocks noChangeArrowheads="1"/>
              </p:cNvSpPr>
              <p:nvPr/>
            </p:nvSpPr>
            <p:spPr bwMode="auto">
              <a:xfrm>
                <a:off x="2511" y="963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Chief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Executive</a:t>
                </a:r>
              </a:p>
            </p:txBody>
          </p:sp>
          <p:sp>
            <p:nvSpPr>
              <p:cNvPr id="29741" name="Line 45"/>
              <p:cNvSpPr>
                <a:spLocks noChangeShapeType="1"/>
              </p:cNvSpPr>
              <p:nvPr/>
            </p:nvSpPr>
            <p:spPr bwMode="auto">
              <a:xfrm>
                <a:off x="1599" y="1635"/>
                <a:ext cx="2783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9742" name="Line 46"/>
              <p:cNvSpPr>
                <a:spLocks noChangeShapeType="1"/>
              </p:cNvSpPr>
              <p:nvPr/>
            </p:nvSpPr>
            <p:spPr bwMode="auto">
              <a:xfrm>
                <a:off x="1599" y="1635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9743" name="Line 47"/>
              <p:cNvSpPr>
                <a:spLocks noChangeShapeType="1"/>
              </p:cNvSpPr>
              <p:nvPr/>
            </p:nvSpPr>
            <p:spPr bwMode="auto">
              <a:xfrm>
                <a:off x="2991" y="1395"/>
                <a:ext cx="0" cy="33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9744" name="Line 48"/>
              <p:cNvSpPr>
                <a:spLocks noChangeShapeType="1"/>
              </p:cNvSpPr>
              <p:nvPr/>
            </p:nvSpPr>
            <p:spPr bwMode="auto">
              <a:xfrm>
                <a:off x="4383" y="1635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9746" name="Text Box 50"/>
              <p:cNvSpPr txBox="1">
                <a:spLocks noChangeArrowheads="1"/>
              </p:cNvSpPr>
              <p:nvPr/>
            </p:nvSpPr>
            <p:spPr bwMode="auto">
              <a:xfrm>
                <a:off x="3951" y="933"/>
                <a:ext cx="1151" cy="36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lIns="90000" tIns="46800" rIns="90000" bIns="46800">
                <a:spAutoFit/>
              </a:bodyPr>
              <a:lstStyle/>
              <a:p>
                <a:pPr algn="ctr" eaLnBrk="1" hangingPunct="1">
                  <a:spcBef>
                    <a:spcPts val="1000"/>
                  </a:spcBef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Coordination</a:t>
                </a:r>
              </a:p>
            </p:txBody>
          </p:sp>
          <p:sp>
            <p:nvSpPr>
              <p:cNvPr id="29747" name="Line 51"/>
              <p:cNvSpPr>
                <a:spLocks noChangeShapeType="1"/>
              </p:cNvSpPr>
              <p:nvPr/>
            </p:nvSpPr>
            <p:spPr bwMode="auto">
              <a:xfrm>
                <a:off x="4479" y="1299"/>
                <a:ext cx="0" cy="287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  <p:sp>
          <p:nvSpPr>
            <p:cNvPr id="29748" name="Rectangle 52"/>
            <p:cNvSpPr>
              <a:spLocks noChangeArrowheads="1"/>
            </p:cNvSpPr>
            <p:nvPr/>
          </p:nvSpPr>
          <p:spPr bwMode="auto">
            <a:xfrm>
              <a:off x="2518" y="2845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29749" name="Rectangle 53"/>
            <p:cNvSpPr>
              <a:spLocks noChangeArrowheads="1"/>
            </p:cNvSpPr>
            <p:nvPr/>
          </p:nvSpPr>
          <p:spPr bwMode="auto">
            <a:xfrm>
              <a:off x="1089" y="3288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</p:grpSp>
      <p:sp>
        <p:nvSpPr>
          <p:cNvPr id="61444" name="Title 5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Functional</a:t>
            </a:r>
            <a:endParaRPr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61446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D2156F-8381-406F-9F81-620D07791B3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1"/>
          <p:cNvSpPr txBox="1">
            <a:spLocks noChangeArrowheads="1"/>
          </p:cNvSpPr>
          <p:nvPr/>
        </p:nvSpPr>
        <p:spPr bwMode="auto">
          <a:xfrm>
            <a:off x="0" y="576263"/>
            <a:ext cx="91440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grpSp>
        <p:nvGrpSpPr>
          <p:cNvPr id="63491" name="Group 2"/>
          <p:cNvGrpSpPr>
            <a:grpSpLocks/>
          </p:cNvGrpSpPr>
          <p:nvPr/>
        </p:nvGrpSpPr>
        <p:grpSpPr bwMode="auto">
          <a:xfrm>
            <a:off x="590550" y="1066800"/>
            <a:ext cx="8056563" cy="5103813"/>
            <a:chOff x="372" y="672"/>
            <a:chExt cx="5075" cy="3215"/>
          </a:xfrm>
        </p:grpSpPr>
        <p:grpSp>
          <p:nvGrpSpPr>
            <p:cNvPr id="63495" name="Group 3"/>
            <p:cNvGrpSpPr>
              <a:grpSpLocks/>
            </p:cNvGrpSpPr>
            <p:nvPr/>
          </p:nvGrpSpPr>
          <p:grpSpPr bwMode="auto">
            <a:xfrm>
              <a:off x="372" y="672"/>
              <a:ext cx="5075" cy="3215"/>
              <a:chOff x="372" y="672"/>
              <a:chExt cx="5075" cy="3215"/>
            </a:xfrm>
          </p:grpSpPr>
          <p:sp>
            <p:nvSpPr>
              <p:cNvPr id="30774" name="AutoShape 54"/>
              <p:cNvSpPr>
                <a:spLocks noChangeArrowheads="1"/>
              </p:cNvSpPr>
              <p:nvPr/>
            </p:nvSpPr>
            <p:spPr bwMode="auto">
              <a:xfrm>
                <a:off x="372" y="2947"/>
                <a:ext cx="4463" cy="52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grpSp>
            <p:nvGrpSpPr>
              <p:cNvPr id="63498" name="Group 4"/>
              <p:cNvGrpSpPr>
                <a:grpSpLocks/>
              </p:cNvGrpSpPr>
              <p:nvPr/>
            </p:nvGrpSpPr>
            <p:grpSpPr bwMode="auto">
              <a:xfrm>
                <a:off x="888" y="2112"/>
                <a:ext cx="527" cy="1199"/>
                <a:chOff x="888" y="2112"/>
                <a:chExt cx="527" cy="1199"/>
              </a:xfrm>
            </p:grpSpPr>
            <p:sp>
              <p:nvSpPr>
                <p:cNvPr id="2" name="Rectangle 5"/>
                <p:cNvSpPr>
                  <a:spLocks noChangeArrowheads="1"/>
                </p:cNvSpPr>
                <p:nvPr/>
              </p:nvSpPr>
              <p:spPr bwMode="auto">
                <a:xfrm>
                  <a:off x="888" y="2112"/>
                  <a:ext cx="527" cy="287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 b="1">
                      <a:solidFill>
                        <a:schemeClr val="tx1"/>
                      </a:solidFill>
                      <a:ea typeface="Microsoft YaHei" charset="0"/>
                      <a:cs typeface="Microsoft YaHei" charset="0"/>
                    </a:rPr>
                    <a:t>Staff</a:t>
                  </a:r>
                </a:p>
              </p:txBody>
            </p:sp>
            <p:sp>
              <p:nvSpPr>
                <p:cNvPr id="30726" name="Rectangle 6"/>
                <p:cNvSpPr>
                  <a:spLocks noChangeArrowheads="1"/>
                </p:cNvSpPr>
                <p:nvPr/>
              </p:nvSpPr>
              <p:spPr bwMode="auto">
                <a:xfrm>
                  <a:off x="888" y="2544"/>
                  <a:ext cx="527" cy="287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 b="1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Staff</a:t>
                  </a:r>
                </a:p>
              </p:txBody>
            </p:sp>
            <p:sp>
              <p:nvSpPr>
                <p:cNvPr id="30727" name="Rectangle 7"/>
                <p:cNvSpPr>
                  <a:spLocks noChangeArrowheads="1"/>
                </p:cNvSpPr>
                <p:nvPr/>
              </p:nvSpPr>
              <p:spPr bwMode="auto">
                <a:xfrm>
                  <a:off x="888" y="3024"/>
                  <a:ext cx="527" cy="287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 b="1">
                      <a:solidFill>
                        <a:schemeClr val="tx1"/>
                      </a:solidFill>
                      <a:ea typeface="Microsoft YaHei" charset="0"/>
                      <a:cs typeface="Microsoft YaHei" charset="0"/>
                    </a:rPr>
                    <a:t>Staff</a:t>
                  </a:r>
                </a:p>
              </p:txBody>
            </p:sp>
          </p:grpSp>
          <p:sp>
            <p:nvSpPr>
              <p:cNvPr id="3" name="AutoShape 8"/>
              <p:cNvSpPr>
                <a:spLocks noChangeArrowheads="1"/>
              </p:cNvSpPr>
              <p:nvPr/>
            </p:nvSpPr>
            <p:spPr bwMode="auto">
              <a:xfrm>
                <a:off x="888" y="1440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Functional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grpSp>
            <p:nvGrpSpPr>
              <p:cNvPr id="63500" name="Group 9"/>
              <p:cNvGrpSpPr>
                <a:grpSpLocks/>
              </p:cNvGrpSpPr>
              <p:nvPr/>
            </p:nvGrpSpPr>
            <p:grpSpPr bwMode="auto">
              <a:xfrm>
                <a:off x="696" y="1728"/>
                <a:ext cx="191" cy="1439"/>
                <a:chOff x="696" y="1728"/>
                <a:chExt cx="191" cy="1439"/>
              </a:xfrm>
            </p:grpSpPr>
            <p:grpSp>
              <p:nvGrpSpPr>
                <p:cNvPr id="63538" name="Group 10"/>
                <p:cNvGrpSpPr>
                  <a:grpSpLocks/>
                </p:cNvGrpSpPr>
                <p:nvPr/>
              </p:nvGrpSpPr>
              <p:grpSpPr bwMode="auto">
                <a:xfrm>
                  <a:off x="696" y="1920"/>
                  <a:ext cx="191" cy="1247"/>
                  <a:chOff x="696" y="1920"/>
                  <a:chExt cx="191" cy="1247"/>
                </a:xfrm>
              </p:grpSpPr>
              <p:grpSp>
                <p:nvGrpSpPr>
                  <p:cNvPr id="63540" name="Group 11"/>
                  <p:cNvGrpSpPr>
                    <a:grpSpLocks/>
                  </p:cNvGrpSpPr>
                  <p:nvPr/>
                </p:nvGrpSpPr>
                <p:grpSpPr bwMode="auto">
                  <a:xfrm>
                    <a:off x="696" y="2208"/>
                    <a:ext cx="191" cy="959"/>
                    <a:chOff x="696" y="2208"/>
                    <a:chExt cx="191" cy="959"/>
                  </a:xfrm>
                </p:grpSpPr>
                <p:sp>
                  <p:nvSpPr>
                    <p:cNvPr id="6" name="Line 1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95" y="2208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0733" name="Line 1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95" y="2688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0734" name="Line 1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95" y="3168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0735" name="Line 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96" y="1919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  <p:sp>
              <p:nvSpPr>
                <p:cNvPr id="30736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695" y="1728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grpSp>
            <p:nvGrpSpPr>
              <p:cNvPr id="63501" name="Group 17"/>
              <p:cNvGrpSpPr>
                <a:grpSpLocks/>
              </p:cNvGrpSpPr>
              <p:nvPr/>
            </p:nvGrpSpPr>
            <p:grpSpPr bwMode="auto">
              <a:xfrm>
                <a:off x="2136" y="1440"/>
                <a:ext cx="1199" cy="1871"/>
                <a:chOff x="2136" y="1440"/>
                <a:chExt cx="1199" cy="1871"/>
              </a:xfrm>
            </p:grpSpPr>
            <p:grpSp>
              <p:nvGrpSpPr>
                <p:cNvPr id="63525" name="Group 18"/>
                <p:cNvGrpSpPr>
                  <a:grpSpLocks/>
                </p:cNvGrpSpPr>
                <p:nvPr/>
              </p:nvGrpSpPr>
              <p:grpSpPr bwMode="auto">
                <a:xfrm>
                  <a:off x="2328" y="2112"/>
                  <a:ext cx="527" cy="1199"/>
                  <a:chOff x="2328" y="2112"/>
                  <a:chExt cx="527" cy="1199"/>
                </a:xfrm>
              </p:grpSpPr>
              <p:sp>
                <p:nvSpPr>
                  <p:cNvPr id="30739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328" y="2112"/>
                    <a:ext cx="527" cy="287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30740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328" y="3024"/>
                    <a:ext cx="527" cy="287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chemeClr val="tx1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</p:grpSp>
            <p:grpSp>
              <p:nvGrpSpPr>
                <p:cNvPr id="63526" name="Group 21"/>
                <p:cNvGrpSpPr>
                  <a:grpSpLocks/>
                </p:cNvGrpSpPr>
                <p:nvPr/>
              </p:nvGrpSpPr>
              <p:grpSpPr bwMode="auto">
                <a:xfrm>
                  <a:off x="2136" y="1440"/>
                  <a:ext cx="1199" cy="1727"/>
                  <a:chOff x="2136" y="1440"/>
                  <a:chExt cx="1199" cy="1727"/>
                </a:xfrm>
              </p:grpSpPr>
              <p:sp>
                <p:nvSpPr>
                  <p:cNvPr id="8" name="AutoShape 22"/>
                  <p:cNvSpPr>
                    <a:spLocks noChangeArrowheads="1"/>
                  </p:cNvSpPr>
                  <p:nvPr/>
                </p:nvSpPr>
                <p:spPr bwMode="auto">
                  <a:xfrm>
                    <a:off x="2328" y="1440"/>
                    <a:ext cx="1007" cy="431"/>
                  </a:xfrm>
                  <a:prstGeom prst="roundRect">
                    <a:avLst>
                      <a:gd name="adj" fmla="val 16667"/>
                    </a:avLst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Functional</a:t>
                    </a:r>
                    <a:b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</a:b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Manager</a:t>
                    </a:r>
                  </a:p>
                </p:txBody>
              </p:sp>
              <p:grpSp>
                <p:nvGrpSpPr>
                  <p:cNvPr id="63528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2136" y="1728"/>
                    <a:ext cx="191" cy="1439"/>
                    <a:chOff x="2136" y="1728"/>
                    <a:chExt cx="191" cy="1439"/>
                  </a:xfrm>
                </p:grpSpPr>
                <p:grpSp>
                  <p:nvGrpSpPr>
                    <p:cNvPr id="63529" name="Group 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36" y="1920"/>
                      <a:ext cx="191" cy="1247"/>
                      <a:chOff x="2136" y="1920"/>
                      <a:chExt cx="191" cy="1247"/>
                    </a:xfrm>
                  </p:grpSpPr>
                  <p:grpSp>
                    <p:nvGrpSpPr>
                      <p:cNvPr id="63531" name="Group 2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136" y="2208"/>
                        <a:ext cx="191" cy="959"/>
                        <a:chOff x="2136" y="2208"/>
                        <a:chExt cx="191" cy="959"/>
                      </a:xfrm>
                    </p:grpSpPr>
                    <p:sp>
                      <p:nvSpPr>
                        <p:cNvPr id="30746" name="Line 2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135" y="220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10" name="Line 2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135" y="268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30748" name="Line 2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2135" y="316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</p:grpSp>
                  <p:sp>
                    <p:nvSpPr>
                      <p:cNvPr id="30749" name="Line 29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136" y="1919"/>
                        <a:ext cx="0" cy="1249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0750" name="Line 3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135" y="1728"/>
                      <a:ext cx="193" cy="191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</p:grpSp>
          </p:grpSp>
          <p:grpSp>
            <p:nvGrpSpPr>
              <p:cNvPr id="63502" name="Group 31"/>
              <p:cNvGrpSpPr>
                <a:grpSpLocks/>
              </p:cNvGrpSpPr>
              <p:nvPr/>
            </p:nvGrpSpPr>
            <p:grpSpPr bwMode="auto">
              <a:xfrm>
                <a:off x="3576" y="1440"/>
                <a:ext cx="1199" cy="1871"/>
                <a:chOff x="3576" y="1440"/>
                <a:chExt cx="1199" cy="1871"/>
              </a:xfrm>
            </p:grpSpPr>
            <p:grpSp>
              <p:nvGrpSpPr>
                <p:cNvPr id="63511" name="Group 32"/>
                <p:cNvGrpSpPr>
                  <a:grpSpLocks/>
                </p:cNvGrpSpPr>
                <p:nvPr/>
              </p:nvGrpSpPr>
              <p:grpSpPr bwMode="auto">
                <a:xfrm>
                  <a:off x="3768" y="2112"/>
                  <a:ext cx="527" cy="1199"/>
                  <a:chOff x="3768" y="2112"/>
                  <a:chExt cx="527" cy="1199"/>
                </a:xfrm>
              </p:grpSpPr>
              <p:sp>
                <p:nvSpPr>
                  <p:cNvPr id="30753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3768" y="2112"/>
                    <a:ext cx="527" cy="287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30754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3768" y="2544"/>
                    <a:ext cx="527" cy="287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  <p:sp>
                <p:nvSpPr>
                  <p:cNvPr id="30755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3768" y="3024"/>
                    <a:ext cx="527" cy="287"/>
                  </a:xfrm>
                  <a:prstGeom prst="rect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 b="1">
                        <a:solidFill>
                          <a:schemeClr val="tx1"/>
                        </a:solidFill>
                        <a:ea typeface="Microsoft YaHei" charset="0"/>
                        <a:cs typeface="Microsoft YaHei" charset="0"/>
                      </a:rPr>
                      <a:t>Staff</a:t>
                    </a:r>
                  </a:p>
                </p:txBody>
              </p:sp>
            </p:grpSp>
            <p:grpSp>
              <p:nvGrpSpPr>
                <p:cNvPr id="63512" name="Group 36"/>
                <p:cNvGrpSpPr>
                  <a:grpSpLocks/>
                </p:cNvGrpSpPr>
                <p:nvPr/>
              </p:nvGrpSpPr>
              <p:grpSpPr bwMode="auto">
                <a:xfrm>
                  <a:off x="3576" y="1440"/>
                  <a:ext cx="1199" cy="1727"/>
                  <a:chOff x="3576" y="1440"/>
                  <a:chExt cx="1199" cy="1727"/>
                </a:xfrm>
              </p:grpSpPr>
              <p:sp>
                <p:nvSpPr>
                  <p:cNvPr id="30757" name="AutoShape 37"/>
                  <p:cNvSpPr>
                    <a:spLocks noChangeArrowheads="1"/>
                  </p:cNvSpPr>
                  <p:nvPr/>
                </p:nvSpPr>
                <p:spPr bwMode="auto">
                  <a:xfrm>
                    <a:off x="3768" y="1440"/>
                    <a:ext cx="1007" cy="431"/>
                  </a:xfrm>
                  <a:prstGeom prst="roundRect">
                    <a:avLst>
                      <a:gd name="adj" fmla="val 16667"/>
                    </a:avLst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wrap="none" lIns="90000" tIns="46800" rIns="90000" bIns="46800" anchor="ctr"/>
                  <a:lstStyle/>
                  <a:p>
                    <a:pPr algn="ctr" eaLnBrk="1" hangingPunct="1"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  <a:defRPr/>
                    </a:pP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Functional</a:t>
                    </a:r>
                    <a:b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</a:br>
                    <a:r>
                      <a:rPr lang="en-US" sz="1600">
                        <a:solidFill>
                          <a:srgbClr val="000000"/>
                        </a:solidFill>
                        <a:ea typeface="Microsoft YaHei" charset="0"/>
                        <a:cs typeface="Microsoft YaHei" charset="0"/>
                      </a:rPr>
                      <a:t>Manager</a:t>
                    </a:r>
                  </a:p>
                </p:txBody>
              </p:sp>
              <p:grpSp>
                <p:nvGrpSpPr>
                  <p:cNvPr id="63514" name="Group 38"/>
                  <p:cNvGrpSpPr>
                    <a:grpSpLocks/>
                  </p:cNvGrpSpPr>
                  <p:nvPr/>
                </p:nvGrpSpPr>
                <p:grpSpPr bwMode="auto">
                  <a:xfrm>
                    <a:off x="3576" y="1728"/>
                    <a:ext cx="191" cy="1439"/>
                    <a:chOff x="3576" y="1728"/>
                    <a:chExt cx="191" cy="1439"/>
                  </a:xfrm>
                </p:grpSpPr>
                <p:grpSp>
                  <p:nvGrpSpPr>
                    <p:cNvPr id="63515" name="Group 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576" y="1920"/>
                      <a:ext cx="191" cy="1247"/>
                      <a:chOff x="3576" y="1920"/>
                      <a:chExt cx="191" cy="1247"/>
                    </a:xfrm>
                  </p:grpSpPr>
                  <p:grpSp>
                    <p:nvGrpSpPr>
                      <p:cNvPr id="63517" name="Group 4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576" y="2208"/>
                        <a:ext cx="191" cy="959"/>
                        <a:chOff x="3576" y="2208"/>
                        <a:chExt cx="191" cy="959"/>
                      </a:xfrm>
                    </p:grpSpPr>
                    <p:sp>
                      <p:nvSpPr>
                        <p:cNvPr id="30761" name="Line 4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575" y="220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30762" name="Line 4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575" y="268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  <p:sp>
                      <p:nvSpPr>
                        <p:cNvPr id="30763" name="Line 4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3575" y="3168"/>
                          <a:ext cx="193" cy="0"/>
                        </a:xfrm>
                        <a:prstGeom prst="line">
                          <a:avLst/>
                        </a:prstGeom>
                        <a:ln>
                          <a:headEnd/>
                          <a:tailEnd/>
                        </a:ln>
                      </p:spPr>
                      <p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p:style>
                      <p:txBody>
                        <a:bodyPr/>
                        <a:lstStyle/>
                        <a:p>
                          <a:pPr eaLnBrk="1" hangingPunct="1">
                            <a:defRPr/>
                          </a:pPr>
                          <a:endParaRPr lang="en-US"/>
                        </a:p>
                      </p:txBody>
                    </p:sp>
                  </p:grpSp>
                  <p:sp>
                    <p:nvSpPr>
                      <p:cNvPr id="30764" name="Line 4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576" y="1919"/>
                        <a:ext cx="0" cy="1249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0765" name="Line 4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575" y="1728"/>
                      <a:ext cx="193" cy="191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</p:grpSp>
          </p:grpSp>
          <p:sp>
            <p:nvSpPr>
              <p:cNvPr id="30766" name="AutoShape 46"/>
              <p:cNvSpPr>
                <a:spLocks noChangeArrowheads="1"/>
              </p:cNvSpPr>
              <p:nvPr/>
            </p:nvSpPr>
            <p:spPr bwMode="auto">
              <a:xfrm>
                <a:off x="2328" y="672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Chief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Executive</a:t>
                </a:r>
              </a:p>
            </p:txBody>
          </p:sp>
          <p:sp>
            <p:nvSpPr>
              <p:cNvPr id="30767" name="Line 47"/>
              <p:cNvSpPr>
                <a:spLocks noChangeShapeType="1"/>
              </p:cNvSpPr>
              <p:nvPr/>
            </p:nvSpPr>
            <p:spPr bwMode="auto">
              <a:xfrm>
                <a:off x="1416" y="1344"/>
                <a:ext cx="2783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1416" y="1344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0769" name="Line 49"/>
              <p:cNvSpPr>
                <a:spLocks noChangeShapeType="1"/>
              </p:cNvSpPr>
              <p:nvPr/>
            </p:nvSpPr>
            <p:spPr bwMode="auto">
              <a:xfrm>
                <a:off x="2808" y="1104"/>
                <a:ext cx="0" cy="33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0770" name="Line 50"/>
              <p:cNvSpPr>
                <a:spLocks noChangeShapeType="1"/>
              </p:cNvSpPr>
              <p:nvPr/>
            </p:nvSpPr>
            <p:spPr bwMode="auto">
              <a:xfrm>
                <a:off x="4200" y="1344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0771" name="Text Box 51"/>
              <p:cNvSpPr txBox="1">
                <a:spLocks noChangeArrowheads="1"/>
              </p:cNvSpPr>
              <p:nvPr/>
            </p:nvSpPr>
            <p:spPr bwMode="auto">
              <a:xfrm>
                <a:off x="4392" y="3522"/>
                <a:ext cx="1055" cy="36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lIns="90000" tIns="46800" rIns="90000" bIns="46800">
                <a:spAutoFit/>
              </a:bodyPr>
              <a:lstStyle/>
              <a:p>
                <a:pPr algn="ctr" eaLnBrk="1" hangingPunct="1">
                  <a:spcBef>
                    <a:spcPts val="1000"/>
                  </a:spcBef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Coordination</a:t>
                </a:r>
              </a:p>
            </p:txBody>
          </p:sp>
          <p:sp>
            <p:nvSpPr>
              <p:cNvPr id="30772" name="Line 52"/>
              <p:cNvSpPr>
                <a:spLocks noChangeShapeType="1"/>
              </p:cNvSpPr>
              <p:nvPr/>
            </p:nvSpPr>
            <p:spPr bwMode="auto">
              <a:xfrm flipV="1">
                <a:off x="4536" y="3425"/>
                <a:ext cx="0" cy="193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0773" name="Line 53"/>
              <p:cNvSpPr>
                <a:spLocks noChangeShapeType="1"/>
              </p:cNvSpPr>
              <p:nvPr/>
            </p:nvSpPr>
            <p:spPr bwMode="auto">
              <a:xfrm>
                <a:off x="4536" y="3618"/>
                <a:ext cx="143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  <p:sp>
          <p:nvSpPr>
            <p:cNvPr id="30775" name="Rectangle 55"/>
            <p:cNvSpPr>
              <a:spLocks noChangeArrowheads="1"/>
            </p:cNvSpPr>
            <p:nvPr/>
          </p:nvSpPr>
          <p:spPr bwMode="auto">
            <a:xfrm>
              <a:off x="2325" y="2596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</p:grpSp>
      <p:sp>
        <p:nvSpPr>
          <p:cNvPr id="63492" name="Title 5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Weak Matrix</a:t>
            </a:r>
            <a:endParaRPr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63494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600B99-6857-4DB0-B75A-7F560BF1897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1"/>
          <p:cNvSpPr txBox="1">
            <a:spLocks noChangeArrowheads="1"/>
          </p:cNvSpPr>
          <p:nvPr/>
        </p:nvSpPr>
        <p:spPr bwMode="auto">
          <a:xfrm>
            <a:off x="0" y="436563"/>
            <a:ext cx="91440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grpSp>
        <p:nvGrpSpPr>
          <p:cNvPr id="65539" name="Group 2"/>
          <p:cNvGrpSpPr>
            <a:grpSpLocks/>
          </p:cNvGrpSpPr>
          <p:nvPr/>
        </p:nvGrpSpPr>
        <p:grpSpPr bwMode="auto">
          <a:xfrm>
            <a:off x="411163" y="1312863"/>
            <a:ext cx="8515350" cy="4662487"/>
            <a:chOff x="259" y="827"/>
            <a:chExt cx="5364" cy="2937"/>
          </a:xfrm>
        </p:grpSpPr>
        <p:grpSp>
          <p:nvGrpSpPr>
            <p:cNvPr id="65543" name="Group 3"/>
            <p:cNvGrpSpPr>
              <a:grpSpLocks/>
            </p:cNvGrpSpPr>
            <p:nvPr/>
          </p:nvGrpSpPr>
          <p:grpSpPr bwMode="auto">
            <a:xfrm>
              <a:off x="259" y="827"/>
              <a:ext cx="5364" cy="2937"/>
              <a:chOff x="259" y="827"/>
              <a:chExt cx="5364" cy="2937"/>
            </a:xfrm>
          </p:grpSpPr>
          <p:sp>
            <p:nvSpPr>
              <p:cNvPr id="31789" name="AutoShape 45"/>
              <p:cNvSpPr>
                <a:spLocks noChangeArrowheads="1"/>
              </p:cNvSpPr>
              <p:nvPr/>
            </p:nvSpPr>
            <p:spPr bwMode="auto">
              <a:xfrm>
                <a:off x="259" y="3106"/>
                <a:ext cx="4072" cy="476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" name="Rectangle 4"/>
              <p:cNvSpPr>
                <a:spLocks noChangeArrowheads="1"/>
              </p:cNvSpPr>
              <p:nvPr/>
            </p:nvSpPr>
            <p:spPr bwMode="auto">
              <a:xfrm>
                <a:off x="480" y="2267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FFFFFF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" name="Rectangle 5"/>
              <p:cNvSpPr>
                <a:spLocks noChangeArrowheads="1"/>
              </p:cNvSpPr>
              <p:nvPr/>
            </p:nvSpPr>
            <p:spPr bwMode="auto">
              <a:xfrm>
                <a:off x="480" y="2699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1750" name="Rectangle 6"/>
              <p:cNvSpPr>
                <a:spLocks noChangeArrowheads="1"/>
              </p:cNvSpPr>
              <p:nvPr/>
            </p:nvSpPr>
            <p:spPr bwMode="auto">
              <a:xfrm>
                <a:off x="480" y="3179"/>
                <a:ext cx="1439" cy="287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 Manager</a:t>
                </a:r>
              </a:p>
            </p:txBody>
          </p:sp>
          <p:sp>
            <p:nvSpPr>
              <p:cNvPr id="31751" name="AutoShape 7"/>
              <p:cNvSpPr>
                <a:spLocks noChangeArrowheads="1"/>
              </p:cNvSpPr>
              <p:nvPr/>
            </p:nvSpPr>
            <p:spPr bwMode="auto">
              <a:xfrm>
                <a:off x="480" y="1595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Functional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grpSp>
            <p:nvGrpSpPr>
              <p:cNvPr id="65553" name="Group 8"/>
              <p:cNvGrpSpPr>
                <a:grpSpLocks/>
              </p:cNvGrpSpPr>
              <p:nvPr/>
            </p:nvGrpSpPr>
            <p:grpSpPr bwMode="auto">
              <a:xfrm>
                <a:off x="288" y="1883"/>
                <a:ext cx="191" cy="1439"/>
                <a:chOff x="288" y="1883"/>
                <a:chExt cx="191" cy="1439"/>
              </a:xfrm>
            </p:grpSpPr>
            <p:grpSp>
              <p:nvGrpSpPr>
                <p:cNvPr id="65583" name="Group 9"/>
                <p:cNvGrpSpPr>
                  <a:grpSpLocks/>
                </p:cNvGrpSpPr>
                <p:nvPr/>
              </p:nvGrpSpPr>
              <p:grpSpPr bwMode="auto">
                <a:xfrm>
                  <a:off x="288" y="2075"/>
                  <a:ext cx="191" cy="1247"/>
                  <a:chOff x="288" y="2075"/>
                  <a:chExt cx="191" cy="1247"/>
                </a:xfrm>
              </p:grpSpPr>
              <p:grpSp>
                <p:nvGrpSpPr>
                  <p:cNvPr id="65585" name="Group 10"/>
                  <p:cNvGrpSpPr>
                    <a:grpSpLocks/>
                  </p:cNvGrpSpPr>
                  <p:nvPr/>
                </p:nvGrpSpPr>
                <p:grpSpPr bwMode="auto">
                  <a:xfrm>
                    <a:off x="288" y="2363"/>
                    <a:ext cx="191" cy="959"/>
                    <a:chOff x="288" y="2363"/>
                    <a:chExt cx="191" cy="959"/>
                  </a:xfrm>
                </p:grpSpPr>
                <p:sp>
                  <p:nvSpPr>
                    <p:cNvPr id="31755" name="Line 1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7" y="2363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1756" name="Line 1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7" y="2843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1757" name="Line 1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7" y="3323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1758" name="Line 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8" y="2073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  <p:sp>
              <p:nvSpPr>
                <p:cNvPr id="6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87" y="1883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31760" name="Rectangle 16"/>
              <p:cNvSpPr>
                <a:spLocks noChangeArrowheads="1"/>
              </p:cNvSpPr>
              <p:nvPr/>
            </p:nvSpPr>
            <p:spPr bwMode="auto">
              <a:xfrm>
                <a:off x="2208" y="2267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grpSp>
            <p:nvGrpSpPr>
              <p:cNvPr id="65555" name="Group 17"/>
              <p:cNvGrpSpPr>
                <a:grpSpLocks/>
              </p:cNvGrpSpPr>
              <p:nvPr/>
            </p:nvGrpSpPr>
            <p:grpSpPr bwMode="auto">
              <a:xfrm>
                <a:off x="2016" y="1595"/>
                <a:ext cx="1199" cy="1727"/>
                <a:chOff x="2016" y="1595"/>
                <a:chExt cx="1199" cy="1727"/>
              </a:xfrm>
            </p:grpSpPr>
            <p:sp>
              <p:nvSpPr>
                <p:cNvPr id="31762" name="AutoShape 18"/>
                <p:cNvSpPr>
                  <a:spLocks noChangeArrowheads="1"/>
                </p:cNvSpPr>
                <p:nvPr/>
              </p:nvSpPr>
              <p:spPr bwMode="auto">
                <a:xfrm>
                  <a:off x="2208" y="1595"/>
                  <a:ext cx="1007" cy="431"/>
                </a:xfrm>
                <a:prstGeom prst="roundRect">
                  <a:avLst>
                    <a:gd name="adj" fmla="val 16667"/>
                  </a:avLst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Functional</a:t>
                  </a:r>
                  <a:b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</a:b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Manager</a:t>
                  </a:r>
                </a:p>
              </p:txBody>
            </p:sp>
            <p:grpSp>
              <p:nvGrpSpPr>
                <p:cNvPr id="65575" name="Group 19"/>
                <p:cNvGrpSpPr>
                  <a:grpSpLocks/>
                </p:cNvGrpSpPr>
                <p:nvPr/>
              </p:nvGrpSpPr>
              <p:grpSpPr bwMode="auto">
                <a:xfrm>
                  <a:off x="2016" y="1883"/>
                  <a:ext cx="191" cy="1439"/>
                  <a:chOff x="2016" y="1883"/>
                  <a:chExt cx="191" cy="1439"/>
                </a:xfrm>
              </p:grpSpPr>
              <p:grpSp>
                <p:nvGrpSpPr>
                  <p:cNvPr id="65576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2016" y="2075"/>
                    <a:ext cx="191" cy="1247"/>
                    <a:chOff x="2016" y="2075"/>
                    <a:chExt cx="191" cy="1247"/>
                  </a:xfrm>
                </p:grpSpPr>
                <p:grpSp>
                  <p:nvGrpSpPr>
                    <p:cNvPr id="65578" name="Group 2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16" y="2363"/>
                      <a:ext cx="191" cy="959"/>
                      <a:chOff x="2016" y="2363"/>
                      <a:chExt cx="191" cy="959"/>
                    </a:xfrm>
                  </p:grpSpPr>
                  <p:sp>
                    <p:nvSpPr>
                      <p:cNvPr id="31766" name="Line 2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015" y="236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1767" name="Line 2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015" y="284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1768" name="Line 2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015" y="332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1769" name="Line 2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16" y="2073"/>
                      <a:ext cx="0" cy="1249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1770" name="Line 2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15" y="1883"/>
                    <a:ext cx="193" cy="191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</p:grpSp>
          <p:sp>
            <p:nvSpPr>
              <p:cNvPr id="31771" name="Rectangle 27"/>
              <p:cNvSpPr>
                <a:spLocks noChangeArrowheads="1"/>
              </p:cNvSpPr>
              <p:nvPr/>
            </p:nvSpPr>
            <p:spPr bwMode="auto">
              <a:xfrm>
                <a:off x="3648" y="2267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grpSp>
            <p:nvGrpSpPr>
              <p:cNvPr id="65557" name="Group 28"/>
              <p:cNvGrpSpPr>
                <a:grpSpLocks/>
              </p:cNvGrpSpPr>
              <p:nvPr/>
            </p:nvGrpSpPr>
            <p:grpSpPr bwMode="auto">
              <a:xfrm>
                <a:off x="3456" y="1595"/>
                <a:ext cx="1199" cy="1727"/>
                <a:chOff x="3456" y="1595"/>
                <a:chExt cx="1199" cy="1727"/>
              </a:xfrm>
            </p:grpSpPr>
            <p:sp>
              <p:nvSpPr>
                <p:cNvPr id="31773" name="AutoShape 29"/>
                <p:cNvSpPr>
                  <a:spLocks noChangeArrowheads="1"/>
                </p:cNvSpPr>
                <p:nvPr/>
              </p:nvSpPr>
              <p:spPr bwMode="auto">
                <a:xfrm>
                  <a:off x="3648" y="1595"/>
                  <a:ext cx="1007" cy="431"/>
                </a:xfrm>
                <a:prstGeom prst="roundRect">
                  <a:avLst>
                    <a:gd name="adj" fmla="val 16667"/>
                  </a:avLst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Functional</a:t>
                  </a:r>
                  <a:b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</a:b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Manager</a:t>
                  </a:r>
                </a:p>
              </p:txBody>
            </p:sp>
            <p:grpSp>
              <p:nvGrpSpPr>
                <p:cNvPr id="65566" name="Group 30"/>
                <p:cNvGrpSpPr>
                  <a:grpSpLocks/>
                </p:cNvGrpSpPr>
                <p:nvPr/>
              </p:nvGrpSpPr>
              <p:grpSpPr bwMode="auto">
                <a:xfrm>
                  <a:off x="3456" y="1883"/>
                  <a:ext cx="191" cy="1439"/>
                  <a:chOff x="3456" y="1883"/>
                  <a:chExt cx="191" cy="1439"/>
                </a:xfrm>
              </p:grpSpPr>
              <p:grpSp>
                <p:nvGrpSpPr>
                  <p:cNvPr id="65567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3456" y="2075"/>
                    <a:ext cx="191" cy="1247"/>
                    <a:chOff x="3456" y="2075"/>
                    <a:chExt cx="191" cy="1247"/>
                  </a:xfrm>
                </p:grpSpPr>
                <p:grpSp>
                  <p:nvGrpSpPr>
                    <p:cNvPr id="65569" name="Group 3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2363"/>
                      <a:ext cx="191" cy="959"/>
                      <a:chOff x="3456" y="2363"/>
                      <a:chExt cx="191" cy="959"/>
                    </a:xfrm>
                  </p:grpSpPr>
                  <p:sp>
                    <p:nvSpPr>
                      <p:cNvPr id="31777" name="Line 3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455" y="236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1778" name="Line 3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455" y="284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1779" name="Line 35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455" y="3323"/>
                        <a:ext cx="193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1780" name="Line 3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2073"/>
                      <a:ext cx="0" cy="1249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1781" name="Line 3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455" y="1883"/>
                    <a:ext cx="193" cy="191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</p:grpSp>
          <p:sp>
            <p:nvSpPr>
              <p:cNvPr id="31782" name="AutoShape 38"/>
              <p:cNvSpPr>
                <a:spLocks noChangeArrowheads="1"/>
              </p:cNvSpPr>
              <p:nvPr/>
            </p:nvSpPr>
            <p:spPr bwMode="auto">
              <a:xfrm>
                <a:off x="2208" y="827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Chief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Executive</a:t>
                </a:r>
              </a:p>
            </p:txBody>
          </p:sp>
          <p:sp>
            <p:nvSpPr>
              <p:cNvPr id="31783" name="Line 39"/>
              <p:cNvSpPr>
                <a:spLocks noChangeShapeType="1"/>
              </p:cNvSpPr>
              <p:nvPr/>
            </p:nvSpPr>
            <p:spPr bwMode="auto">
              <a:xfrm>
                <a:off x="960" y="1499"/>
                <a:ext cx="3119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1784" name="Line 40"/>
              <p:cNvSpPr>
                <a:spLocks noChangeShapeType="1"/>
              </p:cNvSpPr>
              <p:nvPr/>
            </p:nvSpPr>
            <p:spPr bwMode="auto">
              <a:xfrm>
                <a:off x="960" y="1499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1785" name="Line 41"/>
              <p:cNvSpPr>
                <a:spLocks noChangeShapeType="1"/>
              </p:cNvSpPr>
              <p:nvPr/>
            </p:nvSpPr>
            <p:spPr bwMode="auto">
              <a:xfrm>
                <a:off x="2688" y="1259"/>
                <a:ext cx="0" cy="33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1786" name="Line 42"/>
              <p:cNvSpPr>
                <a:spLocks noChangeShapeType="1"/>
              </p:cNvSpPr>
              <p:nvPr/>
            </p:nvSpPr>
            <p:spPr bwMode="auto">
              <a:xfrm>
                <a:off x="4080" y="1499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1787" name="Text Box 43"/>
              <p:cNvSpPr txBox="1">
                <a:spLocks noChangeArrowheads="1"/>
              </p:cNvSpPr>
              <p:nvPr/>
            </p:nvSpPr>
            <p:spPr bwMode="auto">
              <a:xfrm>
                <a:off x="4520" y="3399"/>
                <a:ext cx="1103" cy="36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lIns="90000" tIns="46800" rIns="90000" bIns="46800">
                <a:spAutoFit/>
              </a:bodyPr>
              <a:lstStyle/>
              <a:p>
                <a:pPr eaLnBrk="1" hangingPunct="1">
                  <a:spcBef>
                    <a:spcPts val="1000"/>
                  </a:spcBef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Coordination</a:t>
                </a:r>
              </a:p>
            </p:txBody>
          </p:sp>
          <p:sp>
            <p:nvSpPr>
              <p:cNvPr id="31788" name="Rectangle 44"/>
              <p:cNvSpPr>
                <a:spLocks noChangeArrowheads="1"/>
              </p:cNvSpPr>
              <p:nvPr/>
            </p:nvSpPr>
            <p:spPr bwMode="auto">
              <a:xfrm>
                <a:off x="3648" y="2699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</p:grpSp>
        <p:sp>
          <p:nvSpPr>
            <p:cNvPr id="31790" name="Rectangle 46"/>
            <p:cNvSpPr>
              <a:spLocks noChangeArrowheads="1"/>
            </p:cNvSpPr>
            <p:nvPr/>
          </p:nvSpPr>
          <p:spPr bwMode="auto">
            <a:xfrm>
              <a:off x="2225" y="2684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1791" name="Rectangle 47"/>
            <p:cNvSpPr>
              <a:spLocks noChangeArrowheads="1"/>
            </p:cNvSpPr>
            <p:nvPr/>
          </p:nvSpPr>
          <p:spPr bwMode="auto">
            <a:xfrm>
              <a:off x="2205" y="3180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1792" name="Rectangle 48"/>
            <p:cNvSpPr>
              <a:spLocks noChangeArrowheads="1"/>
            </p:cNvSpPr>
            <p:nvPr/>
          </p:nvSpPr>
          <p:spPr bwMode="auto">
            <a:xfrm>
              <a:off x="3674" y="3160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cxnSp>
          <p:nvCxnSpPr>
            <p:cNvPr id="31793" name="AutoShape 49"/>
            <p:cNvCxnSpPr>
              <a:cxnSpLocks noChangeShapeType="1"/>
            </p:cNvCxnSpPr>
            <p:nvPr/>
          </p:nvCxnSpPr>
          <p:spPr bwMode="auto">
            <a:xfrm flipH="1">
              <a:off x="4034" y="3292"/>
              <a:ext cx="382" cy="15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</p:cxnSp>
      </p:grpSp>
      <p:sp>
        <p:nvSpPr>
          <p:cNvPr id="65540" name="Title 5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Balance Matrix</a:t>
            </a:r>
            <a:endParaRPr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65542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F969AA-1FF8-477C-AD5A-12AD9074A83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grpSp>
        <p:nvGrpSpPr>
          <p:cNvPr id="67587" name="Group 2"/>
          <p:cNvGrpSpPr>
            <a:grpSpLocks/>
          </p:cNvGrpSpPr>
          <p:nvPr/>
        </p:nvGrpSpPr>
        <p:grpSpPr bwMode="auto">
          <a:xfrm>
            <a:off x="803275" y="1219200"/>
            <a:ext cx="7691438" cy="4840288"/>
            <a:chOff x="506" y="768"/>
            <a:chExt cx="4845" cy="3049"/>
          </a:xfrm>
        </p:grpSpPr>
        <p:grpSp>
          <p:nvGrpSpPr>
            <p:cNvPr id="67591" name="Group 3"/>
            <p:cNvGrpSpPr>
              <a:grpSpLocks/>
            </p:cNvGrpSpPr>
            <p:nvPr/>
          </p:nvGrpSpPr>
          <p:grpSpPr bwMode="auto">
            <a:xfrm>
              <a:off x="506" y="768"/>
              <a:ext cx="4845" cy="3049"/>
              <a:chOff x="506" y="768"/>
              <a:chExt cx="4845" cy="3049"/>
            </a:xfrm>
          </p:grpSpPr>
          <p:sp>
            <p:nvSpPr>
              <p:cNvPr id="32827" name="AutoShape 59"/>
              <p:cNvSpPr>
                <a:spLocks noChangeArrowheads="1"/>
              </p:cNvSpPr>
              <p:nvPr/>
            </p:nvSpPr>
            <p:spPr bwMode="auto">
              <a:xfrm>
                <a:off x="570" y="2876"/>
                <a:ext cx="4780" cy="524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2" name="Rectangle 4"/>
              <p:cNvSpPr>
                <a:spLocks noChangeArrowheads="1"/>
              </p:cNvSpPr>
              <p:nvPr/>
            </p:nvSpPr>
            <p:spPr bwMode="auto">
              <a:xfrm>
                <a:off x="670" y="2531"/>
                <a:ext cx="453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" name="AutoShape 5"/>
              <p:cNvSpPr>
                <a:spLocks noChangeArrowheads="1"/>
              </p:cNvSpPr>
              <p:nvPr/>
            </p:nvSpPr>
            <p:spPr bwMode="auto">
              <a:xfrm>
                <a:off x="670" y="1491"/>
                <a:ext cx="865" cy="406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Functional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grpSp>
            <p:nvGrpSpPr>
              <p:cNvPr id="67600" name="Group 6"/>
              <p:cNvGrpSpPr>
                <a:grpSpLocks/>
              </p:cNvGrpSpPr>
              <p:nvPr/>
            </p:nvGrpSpPr>
            <p:grpSpPr bwMode="auto">
              <a:xfrm>
                <a:off x="506" y="1763"/>
                <a:ext cx="163" cy="1355"/>
                <a:chOff x="506" y="1763"/>
                <a:chExt cx="163" cy="1355"/>
              </a:xfrm>
            </p:grpSpPr>
            <p:grpSp>
              <p:nvGrpSpPr>
                <p:cNvPr id="67646" name="Group 7"/>
                <p:cNvGrpSpPr>
                  <a:grpSpLocks/>
                </p:cNvGrpSpPr>
                <p:nvPr/>
              </p:nvGrpSpPr>
              <p:grpSpPr bwMode="auto">
                <a:xfrm>
                  <a:off x="506" y="1944"/>
                  <a:ext cx="163" cy="1174"/>
                  <a:chOff x="506" y="1944"/>
                  <a:chExt cx="163" cy="1174"/>
                </a:xfrm>
              </p:grpSpPr>
              <p:grpSp>
                <p:nvGrpSpPr>
                  <p:cNvPr id="67648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506" y="2215"/>
                    <a:ext cx="163" cy="903"/>
                    <a:chOff x="506" y="2215"/>
                    <a:chExt cx="163" cy="903"/>
                  </a:xfrm>
                </p:grpSpPr>
                <p:sp>
                  <p:nvSpPr>
                    <p:cNvPr id="32777" name="Line 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05" y="2215"/>
                      <a:ext cx="165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2778" name="Line 1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05" y="2666"/>
                      <a:ext cx="165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  <p:sp>
                  <p:nvSpPr>
                    <p:cNvPr id="32779" name="Line 1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505" y="3119"/>
                      <a:ext cx="165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2780" name="Line 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06" y="1943"/>
                    <a:ext cx="0" cy="1176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  <p:sp>
              <p:nvSpPr>
                <p:cNvPr id="32781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505" y="1763"/>
                  <a:ext cx="165" cy="18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6" name="Rectangle 14"/>
              <p:cNvSpPr>
                <a:spLocks noChangeArrowheads="1"/>
              </p:cNvSpPr>
              <p:nvPr/>
            </p:nvSpPr>
            <p:spPr bwMode="auto">
              <a:xfrm>
                <a:off x="1784" y="2124"/>
                <a:ext cx="452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grpSp>
            <p:nvGrpSpPr>
              <p:cNvPr id="67602" name="Group 15"/>
              <p:cNvGrpSpPr>
                <a:grpSpLocks/>
              </p:cNvGrpSpPr>
              <p:nvPr/>
            </p:nvGrpSpPr>
            <p:grpSpPr bwMode="auto">
              <a:xfrm>
                <a:off x="1619" y="1491"/>
                <a:ext cx="1029" cy="1627"/>
                <a:chOff x="1619" y="1491"/>
                <a:chExt cx="1029" cy="1627"/>
              </a:xfrm>
            </p:grpSpPr>
            <p:sp>
              <p:nvSpPr>
                <p:cNvPr id="7" name="AutoShape 16"/>
                <p:cNvSpPr>
                  <a:spLocks noChangeArrowheads="1"/>
                </p:cNvSpPr>
                <p:nvPr/>
              </p:nvSpPr>
              <p:spPr bwMode="auto">
                <a:xfrm>
                  <a:off x="1784" y="1491"/>
                  <a:ext cx="864" cy="406"/>
                </a:xfrm>
                <a:prstGeom prst="roundRect">
                  <a:avLst>
                    <a:gd name="adj" fmla="val 16667"/>
                  </a:avLst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Functional</a:t>
                  </a:r>
                  <a:b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</a:b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Manager</a:t>
                  </a:r>
                </a:p>
              </p:txBody>
            </p:sp>
            <p:grpSp>
              <p:nvGrpSpPr>
                <p:cNvPr id="67638" name="Group 17"/>
                <p:cNvGrpSpPr>
                  <a:grpSpLocks/>
                </p:cNvGrpSpPr>
                <p:nvPr/>
              </p:nvGrpSpPr>
              <p:grpSpPr bwMode="auto">
                <a:xfrm>
                  <a:off x="1619" y="1762"/>
                  <a:ext cx="164" cy="1355"/>
                  <a:chOff x="1619" y="1762"/>
                  <a:chExt cx="164" cy="1355"/>
                </a:xfrm>
              </p:grpSpPr>
              <p:grpSp>
                <p:nvGrpSpPr>
                  <p:cNvPr id="67639" name="Group 18"/>
                  <p:cNvGrpSpPr>
                    <a:grpSpLocks/>
                  </p:cNvGrpSpPr>
                  <p:nvPr/>
                </p:nvGrpSpPr>
                <p:grpSpPr bwMode="auto">
                  <a:xfrm>
                    <a:off x="1619" y="1943"/>
                    <a:ext cx="164" cy="1175"/>
                    <a:chOff x="1619" y="1943"/>
                    <a:chExt cx="164" cy="1175"/>
                  </a:xfrm>
                </p:grpSpPr>
                <p:grpSp>
                  <p:nvGrpSpPr>
                    <p:cNvPr id="67641" name="Group 1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19" y="2206"/>
                      <a:ext cx="164" cy="912"/>
                      <a:chOff x="1619" y="2206"/>
                      <a:chExt cx="164" cy="912"/>
                    </a:xfrm>
                  </p:grpSpPr>
                  <p:sp>
                    <p:nvSpPr>
                      <p:cNvPr id="32788" name="Line 2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618" y="2206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2789" name="Line 2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618" y="2666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2790" name="Line 2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618" y="3118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2791" name="Line 2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19" y="1942"/>
                      <a:ext cx="0" cy="1177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32792" name="Line 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618" y="1762"/>
                    <a:ext cx="166" cy="180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</p:grpSp>
          <p:sp>
            <p:nvSpPr>
              <p:cNvPr id="32793" name="Rectangle 25"/>
              <p:cNvSpPr>
                <a:spLocks noChangeArrowheads="1"/>
              </p:cNvSpPr>
              <p:nvPr/>
            </p:nvSpPr>
            <p:spPr bwMode="auto">
              <a:xfrm>
                <a:off x="2967" y="2112"/>
                <a:ext cx="452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grpSp>
            <p:nvGrpSpPr>
              <p:cNvPr id="67604" name="Group 26"/>
              <p:cNvGrpSpPr>
                <a:grpSpLocks/>
              </p:cNvGrpSpPr>
              <p:nvPr/>
            </p:nvGrpSpPr>
            <p:grpSpPr bwMode="auto">
              <a:xfrm>
                <a:off x="2796" y="1491"/>
                <a:ext cx="1030" cy="1627"/>
                <a:chOff x="2796" y="1491"/>
                <a:chExt cx="1030" cy="1627"/>
              </a:xfrm>
            </p:grpSpPr>
            <p:sp>
              <p:nvSpPr>
                <p:cNvPr id="32795" name="AutoShape 27"/>
                <p:cNvSpPr>
                  <a:spLocks noChangeArrowheads="1"/>
                </p:cNvSpPr>
                <p:nvPr/>
              </p:nvSpPr>
              <p:spPr bwMode="auto">
                <a:xfrm>
                  <a:off x="2961" y="1491"/>
                  <a:ext cx="865" cy="406"/>
                </a:xfrm>
                <a:prstGeom prst="roundRect">
                  <a:avLst>
                    <a:gd name="adj" fmla="val 16667"/>
                  </a:avLst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lIns="90000" tIns="46800" rIns="90000" bIns="46800" anchor="ctr"/>
                <a:lstStyle/>
                <a:p>
                  <a:pPr algn="ctr" eaLnBrk="1" hangingPunct="1"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  <a:defRPr/>
                  </a:pP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Functional</a:t>
                  </a:r>
                  <a:b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</a:br>
                  <a:r>
                    <a:rPr lang="en-US" sz="1600">
                      <a:solidFill>
                        <a:srgbClr val="000000"/>
                      </a:solidFill>
                      <a:ea typeface="Microsoft YaHei" charset="0"/>
                      <a:cs typeface="Microsoft YaHei" charset="0"/>
                    </a:rPr>
                    <a:t>Manager</a:t>
                  </a:r>
                </a:p>
              </p:txBody>
            </p:sp>
            <p:grpSp>
              <p:nvGrpSpPr>
                <p:cNvPr id="67629" name="Group 28"/>
                <p:cNvGrpSpPr>
                  <a:grpSpLocks/>
                </p:cNvGrpSpPr>
                <p:nvPr/>
              </p:nvGrpSpPr>
              <p:grpSpPr bwMode="auto">
                <a:xfrm>
                  <a:off x="2796" y="1762"/>
                  <a:ext cx="164" cy="1355"/>
                  <a:chOff x="2796" y="1762"/>
                  <a:chExt cx="164" cy="1355"/>
                </a:xfrm>
              </p:grpSpPr>
              <p:grpSp>
                <p:nvGrpSpPr>
                  <p:cNvPr id="67630" name="Group 29"/>
                  <p:cNvGrpSpPr>
                    <a:grpSpLocks/>
                  </p:cNvGrpSpPr>
                  <p:nvPr/>
                </p:nvGrpSpPr>
                <p:grpSpPr bwMode="auto">
                  <a:xfrm>
                    <a:off x="2796" y="1943"/>
                    <a:ext cx="164" cy="1175"/>
                    <a:chOff x="2796" y="1943"/>
                    <a:chExt cx="164" cy="1175"/>
                  </a:xfrm>
                </p:grpSpPr>
                <p:grpSp>
                  <p:nvGrpSpPr>
                    <p:cNvPr id="67632" name="Group 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96" y="2208"/>
                      <a:ext cx="164" cy="909"/>
                      <a:chOff x="2796" y="2208"/>
                      <a:chExt cx="164" cy="909"/>
                    </a:xfrm>
                  </p:grpSpPr>
                  <p:sp>
                    <p:nvSpPr>
                      <p:cNvPr id="32799" name="Line 3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795" y="2208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2800" name="Line 3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795" y="2666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32801" name="Line 3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795" y="3118"/>
                        <a:ext cx="166" cy="0"/>
                      </a:xfrm>
                      <a:prstGeom prst="line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p:style>
                    <p:txBody>
                      <a:bodyPr/>
                      <a:lstStyle/>
                      <a:p>
                        <a:pPr eaLnBrk="1" hangingPunct="1">
                          <a:defRPr/>
                        </a:pPr>
                        <a:endParaRPr lang="en-US"/>
                      </a:p>
                    </p:txBody>
                  </p:sp>
                </p:grpSp>
                <p:sp>
                  <p:nvSpPr>
                    <p:cNvPr id="32802" name="Line 3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796" y="1942"/>
                      <a:ext cx="0" cy="1177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/>
                    </a:p>
                  </p:txBody>
                </p:sp>
              </p:grpSp>
              <p:sp>
                <p:nvSpPr>
                  <p:cNvPr id="14" name="Line 3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95" y="1762"/>
                    <a:ext cx="166" cy="180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</p:grpSp>
          <p:sp>
            <p:nvSpPr>
              <p:cNvPr id="32804" name="AutoShape 36"/>
              <p:cNvSpPr>
                <a:spLocks noChangeArrowheads="1"/>
              </p:cNvSpPr>
              <p:nvPr/>
            </p:nvSpPr>
            <p:spPr bwMode="auto">
              <a:xfrm>
                <a:off x="2364" y="768"/>
                <a:ext cx="864" cy="406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Chief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Executive</a:t>
                </a:r>
              </a:p>
            </p:txBody>
          </p:sp>
          <p:sp>
            <p:nvSpPr>
              <p:cNvPr id="32805" name="Line 37"/>
              <p:cNvSpPr>
                <a:spLocks noChangeShapeType="1"/>
              </p:cNvSpPr>
              <p:nvPr/>
            </p:nvSpPr>
            <p:spPr bwMode="auto">
              <a:xfrm>
                <a:off x="1104" y="1401"/>
                <a:ext cx="3563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06" name="Line 38"/>
              <p:cNvSpPr>
                <a:spLocks noChangeShapeType="1"/>
              </p:cNvSpPr>
              <p:nvPr/>
            </p:nvSpPr>
            <p:spPr bwMode="auto">
              <a:xfrm>
                <a:off x="1104" y="1401"/>
                <a:ext cx="0" cy="89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07" name="Line 39"/>
              <p:cNvSpPr>
                <a:spLocks noChangeShapeType="1"/>
              </p:cNvSpPr>
              <p:nvPr/>
            </p:nvSpPr>
            <p:spPr bwMode="auto">
              <a:xfrm>
                <a:off x="2776" y="1175"/>
                <a:ext cx="0" cy="216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08" name="Line 40"/>
              <p:cNvSpPr>
                <a:spLocks noChangeShapeType="1"/>
              </p:cNvSpPr>
              <p:nvPr/>
            </p:nvSpPr>
            <p:spPr bwMode="auto">
              <a:xfrm>
                <a:off x="3391" y="1401"/>
                <a:ext cx="0" cy="89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09" name="Text Box 41"/>
              <p:cNvSpPr txBox="1">
                <a:spLocks noChangeArrowheads="1"/>
              </p:cNvSpPr>
              <p:nvPr/>
            </p:nvSpPr>
            <p:spPr bwMode="auto">
              <a:xfrm>
                <a:off x="4188" y="3452"/>
                <a:ext cx="1139" cy="36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lIns="90000" tIns="46800" rIns="90000" bIns="46800">
                <a:spAutoFit/>
              </a:bodyPr>
              <a:lstStyle/>
              <a:p>
                <a:pPr algn="ctr" eaLnBrk="1" hangingPunct="1">
                  <a:spcBef>
                    <a:spcPts val="1000"/>
                  </a:spcBef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Coordination</a:t>
                </a:r>
              </a:p>
            </p:txBody>
          </p:sp>
          <p:grpSp>
            <p:nvGrpSpPr>
              <p:cNvPr id="67611" name="Group 42"/>
              <p:cNvGrpSpPr>
                <a:grpSpLocks/>
              </p:cNvGrpSpPr>
              <p:nvPr/>
            </p:nvGrpSpPr>
            <p:grpSpPr bwMode="auto">
              <a:xfrm>
                <a:off x="4380" y="3345"/>
                <a:ext cx="122" cy="197"/>
                <a:chOff x="4380" y="3345"/>
                <a:chExt cx="122" cy="197"/>
              </a:xfrm>
            </p:grpSpPr>
            <p:sp>
              <p:nvSpPr>
                <p:cNvPr id="32811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4380" y="3344"/>
                  <a:ext cx="0" cy="199"/>
                </a:xfrm>
                <a:prstGeom prst="line">
                  <a:avLst/>
                </a:prstGeom>
                <a:ln>
                  <a:headEnd/>
                  <a:tailEnd type="triangle" w="med" len="med"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32812" name="Line 44"/>
                <p:cNvSpPr>
                  <a:spLocks noChangeShapeType="1"/>
                </p:cNvSpPr>
                <p:nvPr/>
              </p:nvSpPr>
              <p:spPr bwMode="auto">
                <a:xfrm>
                  <a:off x="4380" y="3543"/>
                  <a:ext cx="122" cy="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32813" name="Rectangle 45"/>
              <p:cNvSpPr>
                <a:spLocks noChangeArrowheads="1"/>
              </p:cNvSpPr>
              <p:nvPr/>
            </p:nvSpPr>
            <p:spPr bwMode="auto">
              <a:xfrm>
                <a:off x="2967" y="2519"/>
                <a:ext cx="452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2814" name="AutoShape 46"/>
              <p:cNvSpPr>
                <a:spLocks noChangeArrowheads="1"/>
              </p:cNvSpPr>
              <p:nvPr/>
            </p:nvSpPr>
            <p:spPr bwMode="auto">
              <a:xfrm>
                <a:off x="3936" y="1488"/>
                <a:ext cx="1343" cy="406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Manager of</a:t>
                </a:r>
                <a:b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Managers</a:t>
                </a:r>
              </a:p>
            </p:txBody>
          </p:sp>
          <p:grpSp>
            <p:nvGrpSpPr>
              <p:cNvPr id="67614" name="Group 47"/>
              <p:cNvGrpSpPr>
                <a:grpSpLocks/>
              </p:cNvGrpSpPr>
              <p:nvPr/>
            </p:nvGrpSpPr>
            <p:grpSpPr bwMode="auto">
              <a:xfrm>
                <a:off x="3840" y="1941"/>
                <a:ext cx="164" cy="1176"/>
                <a:chOff x="3840" y="1941"/>
                <a:chExt cx="164" cy="1176"/>
              </a:xfrm>
            </p:grpSpPr>
            <p:grpSp>
              <p:nvGrpSpPr>
                <p:cNvPr id="67621" name="Group 48"/>
                <p:cNvGrpSpPr>
                  <a:grpSpLocks/>
                </p:cNvGrpSpPr>
                <p:nvPr/>
              </p:nvGrpSpPr>
              <p:grpSpPr bwMode="auto">
                <a:xfrm>
                  <a:off x="3840" y="2213"/>
                  <a:ext cx="164" cy="904"/>
                  <a:chOff x="3840" y="2213"/>
                  <a:chExt cx="164" cy="904"/>
                </a:xfrm>
              </p:grpSpPr>
              <p:sp>
                <p:nvSpPr>
                  <p:cNvPr id="32817" name="Line 4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39" y="2213"/>
                    <a:ext cx="166" cy="0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  <p:sp>
                <p:nvSpPr>
                  <p:cNvPr id="32818" name="Line 5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39" y="2665"/>
                    <a:ext cx="166" cy="0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  <p:sp>
                <p:nvSpPr>
                  <p:cNvPr id="32819" name="Line 5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39" y="3118"/>
                    <a:ext cx="166" cy="0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/>
                  </a:p>
                </p:txBody>
              </p:sp>
            </p:grpSp>
            <p:sp>
              <p:nvSpPr>
                <p:cNvPr id="32820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3840" y="1940"/>
                  <a:ext cx="0" cy="117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32821" name="Line 53"/>
              <p:cNvSpPr>
                <a:spLocks noChangeShapeType="1"/>
              </p:cNvSpPr>
              <p:nvPr/>
            </p:nvSpPr>
            <p:spPr bwMode="auto">
              <a:xfrm flipH="1">
                <a:off x="3839" y="1872"/>
                <a:ext cx="145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22" name="Rectangle 54"/>
              <p:cNvSpPr>
                <a:spLocks noChangeArrowheads="1"/>
              </p:cNvSpPr>
              <p:nvPr/>
            </p:nvSpPr>
            <p:spPr bwMode="auto">
              <a:xfrm>
                <a:off x="3984" y="2064"/>
                <a:ext cx="1199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Manager</a:t>
                </a:r>
              </a:p>
            </p:txBody>
          </p:sp>
          <p:sp>
            <p:nvSpPr>
              <p:cNvPr id="32823" name="Rectangle 55"/>
              <p:cNvSpPr>
                <a:spLocks noChangeArrowheads="1"/>
              </p:cNvSpPr>
              <p:nvPr/>
            </p:nvSpPr>
            <p:spPr bwMode="auto">
              <a:xfrm>
                <a:off x="3984" y="2513"/>
                <a:ext cx="1199" cy="2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rgbClr val="000000"/>
                    </a:solidFill>
                    <a:ea typeface="Microsoft YaHei" charset="0"/>
                    <a:cs typeface="Microsoft YaHei" charset="0"/>
                  </a:rPr>
                  <a:t>Project Manager</a:t>
                </a:r>
              </a:p>
            </p:txBody>
          </p:sp>
          <p:sp>
            <p:nvSpPr>
              <p:cNvPr id="32824" name="Rectangle 56"/>
              <p:cNvSpPr>
                <a:spLocks noChangeArrowheads="1"/>
              </p:cNvSpPr>
              <p:nvPr/>
            </p:nvSpPr>
            <p:spPr bwMode="auto">
              <a:xfrm>
                <a:off x="3984" y="2962"/>
                <a:ext cx="1199" cy="270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 Manager</a:t>
                </a:r>
              </a:p>
            </p:txBody>
          </p:sp>
          <p:sp>
            <p:nvSpPr>
              <p:cNvPr id="32825" name="Line 57"/>
              <p:cNvSpPr>
                <a:spLocks noChangeShapeType="1"/>
              </p:cNvSpPr>
              <p:nvPr/>
            </p:nvSpPr>
            <p:spPr bwMode="auto">
              <a:xfrm>
                <a:off x="4668" y="1392"/>
                <a:ext cx="0" cy="89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32826" name="Line 58"/>
              <p:cNvSpPr>
                <a:spLocks noChangeShapeType="1"/>
              </p:cNvSpPr>
              <p:nvPr/>
            </p:nvSpPr>
            <p:spPr bwMode="auto">
              <a:xfrm>
                <a:off x="2220" y="1392"/>
                <a:ext cx="0" cy="89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  <p:sp>
          <p:nvSpPr>
            <p:cNvPr id="32828" name="Rectangle 60"/>
            <p:cNvSpPr>
              <a:spLocks noChangeArrowheads="1"/>
            </p:cNvSpPr>
            <p:nvPr/>
          </p:nvSpPr>
          <p:spPr bwMode="auto">
            <a:xfrm>
              <a:off x="1776" y="2525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2829" name="Rectangle 61"/>
            <p:cNvSpPr>
              <a:spLocks noChangeArrowheads="1"/>
            </p:cNvSpPr>
            <p:nvPr/>
          </p:nvSpPr>
          <p:spPr bwMode="auto">
            <a:xfrm>
              <a:off x="1786" y="2952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2830" name="Rectangle 62"/>
            <p:cNvSpPr>
              <a:spLocks noChangeArrowheads="1"/>
            </p:cNvSpPr>
            <p:nvPr/>
          </p:nvSpPr>
          <p:spPr bwMode="auto">
            <a:xfrm>
              <a:off x="2977" y="2962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2831" name="Rectangle 63"/>
            <p:cNvSpPr>
              <a:spLocks noChangeArrowheads="1"/>
            </p:cNvSpPr>
            <p:nvPr/>
          </p:nvSpPr>
          <p:spPr bwMode="auto">
            <a:xfrm>
              <a:off x="673" y="2088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2832" name="Rectangle 64"/>
            <p:cNvSpPr>
              <a:spLocks noChangeArrowheads="1"/>
            </p:cNvSpPr>
            <p:nvPr/>
          </p:nvSpPr>
          <p:spPr bwMode="auto">
            <a:xfrm>
              <a:off x="664" y="2972"/>
              <a:ext cx="527" cy="28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</p:grpSp>
      <p:sp>
        <p:nvSpPr>
          <p:cNvPr id="67588" name="Title 67"/>
          <p:cNvSpPr>
            <a:spLocks noGrp="1"/>
          </p:cNvSpPr>
          <p:nvPr>
            <p:ph type="title"/>
          </p:nvPr>
        </p:nvSpPr>
        <p:spPr>
          <a:xfrm>
            <a:off x="7938" y="14288"/>
            <a:ext cx="9144000" cy="808037"/>
          </a:xfrm>
        </p:spPr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Strong Matrix</a:t>
            </a:r>
            <a:endParaRPr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67590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9DA3CC-AE54-4795-88B3-04B22CFC6D4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1"/>
          <p:cNvSpPr txBox="1">
            <a:spLocks noChangeArrowheads="1"/>
          </p:cNvSpPr>
          <p:nvPr/>
        </p:nvSpPr>
        <p:spPr bwMode="auto">
          <a:xfrm>
            <a:off x="55563" y="436563"/>
            <a:ext cx="91440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grpSp>
        <p:nvGrpSpPr>
          <p:cNvPr id="69635" name="Group 2"/>
          <p:cNvGrpSpPr>
            <a:grpSpLocks/>
          </p:cNvGrpSpPr>
          <p:nvPr/>
        </p:nvGrpSpPr>
        <p:grpSpPr bwMode="auto">
          <a:xfrm>
            <a:off x="1166813" y="1323975"/>
            <a:ext cx="7308850" cy="4506913"/>
            <a:chOff x="735" y="834"/>
            <a:chExt cx="4604" cy="2839"/>
          </a:xfrm>
        </p:grpSpPr>
        <p:grpSp>
          <p:nvGrpSpPr>
            <p:cNvPr id="69639" name="Group 3"/>
            <p:cNvGrpSpPr>
              <a:grpSpLocks/>
            </p:cNvGrpSpPr>
            <p:nvPr/>
          </p:nvGrpSpPr>
          <p:grpSpPr bwMode="auto">
            <a:xfrm>
              <a:off x="735" y="834"/>
              <a:ext cx="4604" cy="2839"/>
              <a:chOff x="735" y="834"/>
              <a:chExt cx="4604" cy="2839"/>
            </a:xfrm>
          </p:grpSpPr>
          <p:sp>
            <p:nvSpPr>
              <p:cNvPr id="33831" name="AutoShape 39"/>
              <p:cNvSpPr>
                <a:spLocks noChangeArrowheads="1"/>
              </p:cNvSpPr>
              <p:nvPr/>
            </p:nvSpPr>
            <p:spPr bwMode="auto">
              <a:xfrm>
                <a:off x="735" y="1428"/>
                <a:ext cx="1532" cy="2245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" name="Rectangle 4"/>
              <p:cNvSpPr>
                <a:spLocks noChangeArrowheads="1"/>
              </p:cNvSpPr>
              <p:nvPr/>
            </p:nvSpPr>
            <p:spPr bwMode="auto">
              <a:xfrm>
                <a:off x="1164" y="2301"/>
                <a:ext cx="527" cy="28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Staff</a:t>
                </a:r>
              </a:p>
            </p:txBody>
          </p:sp>
          <p:sp>
            <p:nvSpPr>
              <p:cNvPr id="3" name="AutoShape 5"/>
              <p:cNvSpPr>
                <a:spLocks noChangeArrowheads="1"/>
              </p:cNvSpPr>
              <p:nvPr/>
            </p:nvSpPr>
            <p:spPr bwMode="auto">
              <a:xfrm>
                <a:off x="1164" y="1629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</a:t>
                </a:r>
                <a:b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grpSp>
            <p:nvGrpSpPr>
              <p:cNvPr id="69651" name="Group 6"/>
              <p:cNvGrpSpPr>
                <a:grpSpLocks/>
              </p:cNvGrpSpPr>
              <p:nvPr/>
            </p:nvGrpSpPr>
            <p:grpSpPr bwMode="auto">
              <a:xfrm>
                <a:off x="972" y="1917"/>
                <a:ext cx="191" cy="1439"/>
                <a:chOff x="972" y="1917"/>
                <a:chExt cx="191" cy="1439"/>
              </a:xfrm>
            </p:grpSpPr>
            <p:grpSp>
              <p:nvGrpSpPr>
                <p:cNvPr id="69677" name="Group 7"/>
                <p:cNvGrpSpPr>
                  <a:grpSpLocks/>
                </p:cNvGrpSpPr>
                <p:nvPr/>
              </p:nvGrpSpPr>
              <p:grpSpPr bwMode="auto">
                <a:xfrm>
                  <a:off x="972" y="2109"/>
                  <a:ext cx="191" cy="1247"/>
                  <a:chOff x="972" y="2109"/>
                  <a:chExt cx="191" cy="1247"/>
                </a:xfrm>
              </p:grpSpPr>
              <p:grpSp>
                <p:nvGrpSpPr>
                  <p:cNvPr id="69679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972" y="2397"/>
                    <a:ext cx="191" cy="959"/>
                    <a:chOff x="972" y="2397"/>
                    <a:chExt cx="191" cy="959"/>
                  </a:xfrm>
                </p:grpSpPr>
                <p:sp>
                  <p:nvSpPr>
                    <p:cNvPr id="33801" name="Line 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971" y="239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3802" name="Line 1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971" y="287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3803" name="Line 1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971" y="335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3804" name="Line 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72" y="2108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33805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971" y="1917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69652" name="Group 14"/>
              <p:cNvGrpSpPr>
                <a:grpSpLocks/>
              </p:cNvGrpSpPr>
              <p:nvPr/>
            </p:nvGrpSpPr>
            <p:grpSpPr bwMode="auto">
              <a:xfrm>
                <a:off x="2700" y="1917"/>
                <a:ext cx="191" cy="1439"/>
                <a:chOff x="2700" y="1917"/>
                <a:chExt cx="191" cy="1439"/>
              </a:xfrm>
            </p:grpSpPr>
            <p:grpSp>
              <p:nvGrpSpPr>
                <p:cNvPr id="69670" name="Group 15"/>
                <p:cNvGrpSpPr>
                  <a:grpSpLocks/>
                </p:cNvGrpSpPr>
                <p:nvPr/>
              </p:nvGrpSpPr>
              <p:grpSpPr bwMode="auto">
                <a:xfrm>
                  <a:off x="2700" y="2109"/>
                  <a:ext cx="191" cy="1247"/>
                  <a:chOff x="2700" y="2109"/>
                  <a:chExt cx="191" cy="1247"/>
                </a:xfrm>
              </p:grpSpPr>
              <p:grpSp>
                <p:nvGrpSpPr>
                  <p:cNvPr id="69672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2700" y="2397"/>
                    <a:ext cx="191" cy="959"/>
                    <a:chOff x="2700" y="2397"/>
                    <a:chExt cx="191" cy="959"/>
                  </a:xfrm>
                </p:grpSpPr>
                <p:sp>
                  <p:nvSpPr>
                    <p:cNvPr id="8" name="Line 1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99" y="239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9" name="Line 1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99" y="287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10" name="Line 1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99" y="335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3812" name="Line 2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00" y="2108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33813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2699" y="1917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69653" name="Group 22"/>
              <p:cNvGrpSpPr>
                <a:grpSpLocks/>
              </p:cNvGrpSpPr>
              <p:nvPr/>
            </p:nvGrpSpPr>
            <p:grpSpPr bwMode="auto">
              <a:xfrm>
                <a:off x="4140" y="1917"/>
                <a:ext cx="191" cy="1439"/>
                <a:chOff x="4140" y="1917"/>
                <a:chExt cx="191" cy="1439"/>
              </a:xfrm>
            </p:grpSpPr>
            <p:grpSp>
              <p:nvGrpSpPr>
                <p:cNvPr id="69663" name="Group 23"/>
                <p:cNvGrpSpPr>
                  <a:grpSpLocks/>
                </p:cNvGrpSpPr>
                <p:nvPr/>
              </p:nvGrpSpPr>
              <p:grpSpPr bwMode="auto">
                <a:xfrm>
                  <a:off x="4140" y="2109"/>
                  <a:ext cx="191" cy="1247"/>
                  <a:chOff x="4140" y="2109"/>
                  <a:chExt cx="191" cy="1247"/>
                </a:xfrm>
              </p:grpSpPr>
              <p:grpSp>
                <p:nvGrpSpPr>
                  <p:cNvPr id="69665" name="Group 24"/>
                  <p:cNvGrpSpPr>
                    <a:grpSpLocks/>
                  </p:cNvGrpSpPr>
                  <p:nvPr/>
                </p:nvGrpSpPr>
                <p:grpSpPr bwMode="auto">
                  <a:xfrm>
                    <a:off x="4140" y="2397"/>
                    <a:ext cx="191" cy="959"/>
                    <a:chOff x="4140" y="2397"/>
                    <a:chExt cx="191" cy="959"/>
                  </a:xfrm>
                </p:grpSpPr>
                <p:sp>
                  <p:nvSpPr>
                    <p:cNvPr id="33817" name="Line 2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139" y="239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3818" name="Line 2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139" y="287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33819" name="Line 2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139" y="3357"/>
                      <a:ext cx="193" cy="0"/>
                    </a:xfrm>
                    <a:prstGeom prst="line">
                      <a:avLst/>
                    </a:prstGeom>
                    <a:ln>
                      <a:headEnd/>
                      <a:tailEnd/>
                    </a:ln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33820" name="Line 2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140" y="2108"/>
                    <a:ext cx="0" cy="1249"/>
                  </a:xfrm>
                  <a:prstGeom prst="line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/>
                  <a:lstStyle/>
                  <a:p>
                    <a:pPr eaLnBrk="1" hangingPunct="1">
                      <a:defRPr/>
                    </a:pPr>
                    <a:endParaRPr 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12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4139" y="1917"/>
                  <a:ext cx="193" cy="191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 eaLnBrk="1" hangingPunct="1">
                    <a:defRPr/>
                  </a:pPr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3822" name="AutoShape 30"/>
              <p:cNvSpPr>
                <a:spLocks noChangeArrowheads="1"/>
              </p:cNvSpPr>
              <p:nvPr/>
            </p:nvSpPr>
            <p:spPr bwMode="auto">
              <a:xfrm>
                <a:off x="2892" y="861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Chief</a:t>
                </a:r>
                <a:b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Executive</a:t>
                </a:r>
              </a:p>
            </p:txBody>
          </p:sp>
          <p:sp>
            <p:nvSpPr>
              <p:cNvPr id="33823" name="Line 31"/>
              <p:cNvSpPr>
                <a:spLocks noChangeShapeType="1"/>
              </p:cNvSpPr>
              <p:nvPr/>
            </p:nvSpPr>
            <p:spPr bwMode="auto">
              <a:xfrm>
                <a:off x="1644" y="1533"/>
                <a:ext cx="3119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24" name="Line 32"/>
              <p:cNvSpPr>
                <a:spLocks noChangeShapeType="1"/>
              </p:cNvSpPr>
              <p:nvPr/>
            </p:nvSpPr>
            <p:spPr bwMode="auto">
              <a:xfrm>
                <a:off x="1644" y="1533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25" name="Line 33"/>
              <p:cNvSpPr>
                <a:spLocks noChangeShapeType="1"/>
              </p:cNvSpPr>
              <p:nvPr/>
            </p:nvSpPr>
            <p:spPr bwMode="auto">
              <a:xfrm>
                <a:off x="3372" y="1293"/>
                <a:ext cx="0" cy="33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26" name="Line 34"/>
              <p:cNvSpPr>
                <a:spLocks noChangeShapeType="1"/>
              </p:cNvSpPr>
              <p:nvPr/>
            </p:nvSpPr>
            <p:spPr bwMode="auto">
              <a:xfrm>
                <a:off x="4764" y="1533"/>
                <a:ext cx="0" cy="95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27" name="Text Box 35"/>
              <p:cNvSpPr txBox="1">
                <a:spLocks noChangeArrowheads="1"/>
              </p:cNvSpPr>
              <p:nvPr/>
            </p:nvSpPr>
            <p:spPr bwMode="auto">
              <a:xfrm>
                <a:off x="972" y="834"/>
                <a:ext cx="1103" cy="37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lIns="90000" tIns="46800" rIns="90000" bIns="46800">
                <a:spAutoFit/>
              </a:bodyPr>
              <a:lstStyle/>
              <a:p>
                <a:pPr algn="ctr" eaLnBrk="1" hangingPunct="1">
                  <a:spcBef>
                    <a:spcPts val="1000"/>
                  </a:spcBef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 b="1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 Coordination</a:t>
                </a:r>
              </a:p>
            </p:txBody>
          </p:sp>
          <p:sp>
            <p:nvSpPr>
              <p:cNvPr id="33828" name="Line 36"/>
              <p:cNvSpPr>
                <a:spLocks noChangeShapeType="1"/>
              </p:cNvSpPr>
              <p:nvPr/>
            </p:nvSpPr>
            <p:spPr bwMode="auto">
              <a:xfrm>
                <a:off x="1500" y="1200"/>
                <a:ext cx="0" cy="239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1" hangingPunct="1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29" name="AutoShape 37"/>
              <p:cNvSpPr>
                <a:spLocks noChangeArrowheads="1"/>
              </p:cNvSpPr>
              <p:nvPr/>
            </p:nvSpPr>
            <p:spPr bwMode="auto">
              <a:xfrm>
                <a:off x="2892" y="1629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</a:t>
                </a:r>
                <a:b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  <p:sp>
            <p:nvSpPr>
              <p:cNvPr id="33830" name="AutoShape 38"/>
              <p:cNvSpPr>
                <a:spLocks noChangeArrowheads="1"/>
              </p:cNvSpPr>
              <p:nvPr/>
            </p:nvSpPr>
            <p:spPr bwMode="auto">
              <a:xfrm>
                <a:off x="4332" y="1629"/>
                <a:ext cx="1007" cy="431"/>
              </a:xfrm>
              <a:prstGeom prst="roundRect">
                <a:avLst>
                  <a:gd name="adj" fmla="val 16667"/>
                </a:avLst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lIns="90000" tIns="46800" rIns="90000" bIns="46800" anchor="ctr"/>
              <a:lstStyle/>
              <a:p>
                <a:pPr algn="ctr" eaLnBrk="1" hangingPunct="1"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Project</a:t>
                </a:r>
                <a:b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</a:br>
                <a:r>
                  <a:rPr lang="en-US" sz="1600">
                    <a:solidFill>
                      <a:schemeClr val="tx1"/>
                    </a:solidFill>
                    <a:ea typeface="Microsoft YaHei" charset="0"/>
                    <a:cs typeface="Microsoft YaHei" charset="0"/>
                  </a:rPr>
                  <a:t>Manager</a:t>
                </a:r>
              </a:p>
            </p:txBody>
          </p:sp>
        </p:grpSp>
        <p:sp>
          <p:nvSpPr>
            <p:cNvPr id="33832" name="Rectangle 40"/>
            <p:cNvSpPr>
              <a:spLocks noChangeArrowheads="1"/>
            </p:cNvSpPr>
            <p:nvPr/>
          </p:nvSpPr>
          <p:spPr bwMode="auto">
            <a:xfrm>
              <a:off x="1190" y="2773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3" name="Rectangle 41"/>
            <p:cNvSpPr>
              <a:spLocks noChangeArrowheads="1"/>
            </p:cNvSpPr>
            <p:nvPr/>
          </p:nvSpPr>
          <p:spPr bwMode="auto">
            <a:xfrm>
              <a:off x="1196" y="3207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4" name="Rectangle 42"/>
            <p:cNvSpPr>
              <a:spLocks noChangeArrowheads="1"/>
            </p:cNvSpPr>
            <p:nvPr/>
          </p:nvSpPr>
          <p:spPr bwMode="auto">
            <a:xfrm>
              <a:off x="2915" y="2224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5" name="Rectangle 43"/>
            <p:cNvSpPr>
              <a:spLocks noChangeArrowheads="1"/>
            </p:cNvSpPr>
            <p:nvPr/>
          </p:nvSpPr>
          <p:spPr bwMode="auto">
            <a:xfrm>
              <a:off x="2915" y="2740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6" name="Rectangle 44"/>
            <p:cNvSpPr>
              <a:spLocks noChangeArrowheads="1"/>
            </p:cNvSpPr>
            <p:nvPr/>
          </p:nvSpPr>
          <p:spPr bwMode="auto">
            <a:xfrm>
              <a:off x="2905" y="3217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7" name="Rectangle 45"/>
            <p:cNvSpPr>
              <a:spLocks noChangeArrowheads="1"/>
            </p:cNvSpPr>
            <p:nvPr/>
          </p:nvSpPr>
          <p:spPr bwMode="auto">
            <a:xfrm>
              <a:off x="4355" y="2243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8" name="Rectangle 46"/>
            <p:cNvSpPr>
              <a:spLocks noChangeArrowheads="1"/>
            </p:cNvSpPr>
            <p:nvPr/>
          </p:nvSpPr>
          <p:spPr bwMode="auto">
            <a:xfrm>
              <a:off x="4335" y="2730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  <p:sp>
          <p:nvSpPr>
            <p:cNvPr id="33839" name="Rectangle 47"/>
            <p:cNvSpPr>
              <a:spLocks noChangeArrowheads="1"/>
            </p:cNvSpPr>
            <p:nvPr/>
          </p:nvSpPr>
          <p:spPr bwMode="auto">
            <a:xfrm>
              <a:off x="4345" y="3207"/>
              <a:ext cx="527" cy="2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algn="ctr" eaLnBrk="1" hangingPunct="1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US" sz="1600" b="1">
                  <a:solidFill>
                    <a:schemeClr val="tx1"/>
                  </a:solidFill>
                  <a:ea typeface="Microsoft YaHei" charset="0"/>
                  <a:cs typeface="Microsoft YaHei" charset="0"/>
                </a:rPr>
                <a:t>Staff</a:t>
              </a:r>
            </a:p>
          </p:txBody>
        </p:sp>
      </p:grpSp>
      <p:sp>
        <p:nvSpPr>
          <p:cNvPr id="69636" name="Title 5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Projectized Matrix</a:t>
            </a:r>
            <a:endParaRPr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69638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EFF358-0DA2-4375-91BD-64B9515B8FB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1"/>
          <p:cNvSpPr txBox="1">
            <a:spLocks noChangeArrowheads="1"/>
          </p:cNvSpPr>
          <p:nvPr/>
        </p:nvSpPr>
        <p:spPr bwMode="auto">
          <a:xfrm>
            <a:off x="14288" y="24765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sp>
        <p:nvSpPr>
          <p:cNvPr id="71684" name="Text Box 3"/>
          <p:cNvSpPr txBox="1">
            <a:spLocks noChangeArrowheads="1"/>
          </p:cNvSpPr>
          <p:nvPr/>
        </p:nvSpPr>
        <p:spPr bwMode="auto">
          <a:xfrm>
            <a:off x="52387" y="6608482"/>
            <a:ext cx="2919413" cy="24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50" dirty="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6.0</a:t>
            </a:r>
          </a:p>
        </p:txBody>
      </p:sp>
      <p:sp>
        <p:nvSpPr>
          <p:cNvPr id="71685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Organizational Influence</a:t>
            </a:r>
            <a:endParaRPr altLang="en-US"/>
          </a:p>
        </p:txBody>
      </p:sp>
      <p:sp>
        <p:nvSpPr>
          <p:cNvPr id="7168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74ECCF-A8F7-4B87-AB82-654D3083C3F8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27DF960-D277-468D-B789-B46889E1F2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808038"/>
            <a:ext cx="8153400" cy="5800444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Management Methodologi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All projects are not same. Bases on the project characteristics a project manager need to select a right PMM to deliver a project successfully. Broadly methodologies can be categorized in the 3 groups.</a:t>
            </a:r>
          </a:p>
          <a:p>
            <a:endParaRPr lang="en-US" dirty="0"/>
          </a:p>
          <a:p>
            <a:r>
              <a:rPr lang="en-US" dirty="0"/>
              <a:t>Waterfall Development</a:t>
            </a:r>
          </a:p>
          <a:p>
            <a:r>
              <a:rPr lang="en-US" dirty="0"/>
              <a:t>Iterative Development</a:t>
            </a:r>
          </a:p>
          <a:p>
            <a:r>
              <a:rPr lang="en-US" dirty="0"/>
              <a:t>Agile Development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169423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guration Management Syste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system to manage project artifacts, project’s product and project’s product’s components.</a:t>
            </a:r>
          </a:p>
          <a:p>
            <a:r>
              <a:rPr lang="en-US" dirty="0"/>
              <a:t>It helps in versioning, naming, storing, archiving, backup, securing project and product output.</a:t>
            </a:r>
          </a:p>
          <a:p>
            <a:r>
              <a:rPr lang="en-US" i="1" dirty="0">
                <a:solidFill>
                  <a:srgbClr val="FF0000"/>
                </a:solidFill>
              </a:rPr>
              <a:t>e.g. SVN, VSS, TF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90467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1"/>
          <p:cNvSpPr txBox="1">
            <a:spLocks noChangeArrowheads="1"/>
          </p:cNvSpPr>
          <p:nvPr/>
        </p:nvSpPr>
        <p:spPr bwMode="auto"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8435" name="Title 3"/>
          <p:cNvSpPr>
            <a:spLocks noGrp="1"/>
          </p:cNvSpPr>
          <p:nvPr>
            <p:ph type="ctrTitle"/>
          </p:nvPr>
        </p:nvSpPr>
        <p:spPr>
          <a:xfrm>
            <a:off x="533400" y="1828800"/>
            <a:ext cx="7772400" cy="1470025"/>
          </a:xfrm>
        </p:spPr>
        <p:txBody>
          <a:bodyPr/>
          <a:lstStyle/>
          <a:p>
            <a:r>
              <a:rPr altLang="en-US" dirty="0">
                <a:ea typeface="Microsoft YaHei" panose="020B0503020204020204" pitchFamily="34" charset="-122"/>
              </a:rPr>
              <a:t>Project Management Framework</a:t>
            </a:r>
            <a:endParaRPr alt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1843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68D510-3413-48DD-AC66-FFA731F20193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ive Elaboratio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scope unfolds during the project execution. Scope of the next phase depends upon the output or success of previous phase.</a:t>
            </a:r>
          </a:p>
          <a:p>
            <a:endParaRPr lang="en-US" dirty="0"/>
          </a:p>
          <a:p>
            <a:r>
              <a:rPr lang="en-US" dirty="0"/>
              <a:t>It is Scope Management Concept.</a:t>
            </a:r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797945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lling Wave Plann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ctivities of any deliverable can be known when we know what need to delivered.</a:t>
            </a:r>
          </a:p>
          <a:p>
            <a:r>
              <a:rPr lang="en-US" dirty="0"/>
              <a:t>Attribute of the activities can be known only when we know what are the activities and what is deliverable.</a:t>
            </a:r>
          </a:p>
          <a:p>
            <a:r>
              <a:rPr lang="en-US" dirty="0"/>
              <a:t>It is Time Management Concept.</a:t>
            </a:r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35608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Documen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cuments being managed by the project team to perform the project</a:t>
            </a:r>
          </a:p>
          <a:p>
            <a:r>
              <a:rPr lang="en-US" dirty="0"/>
              <a:t>Document provided by customers, vendors, government agencies, management</a:t>
            </a:r>
          </a:p>
          <a:p>
            <a:r>
              <a:rPr lang="en-US" dirty="0"/>
              <a:t>Documents which are prepared by the team like Design Related, Requirement Related, Issue Register, Risk Register, Change Log</a:t>
            </a:r>
          </a:p>
          <a:p>
            <a:r>
              <a:rPr lang="en-US" dirty="0"/>
              <a:t>All document must be managed using some Configuration Management Tool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186827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Management Pla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Management Plan includes</a:t>
            </a:r>
          </a:p>
          <a:p>
            <a:pPr lvl="1"/>
            <a:r>
              <a:rPr lang="en-US" dirty="0"/>
              <a:t>All Subsidiary Plan (Configuration, Cost, Risk etc)</a:t>
            </a:r>
          </a:p>
          <a:p>
            <a:pPr lvl="1"/>
            <a:r>
              <a:rPr lang="en-US" dirty="0"/>
              <a:t>All Baselines Related to Project</a:t>
            </a:r>
          </a:p>
          <a:p>
            <a:pPr lvl="1"/>
            <a:r>
              <a:rPr lang="en-US" dirty="0"/>
              <a:t>Project Management Methodology</a:t>
            </a:r>
          </a:p>
          <a:p>
            <a:pPr lvl="1"/>
            <a:r>
              <a:rPr lang="en-US" dirty="0"/>
              <a:t>Project Lifecycle and Project Phases</a:t>
            </a:r>
          </a:p>
          <a:p>
            <a:pPr lvl="1"/>
            <a:r>
              <a:rPr lang="en-US" dirty="0"/>
              <a:t>Process Tailored List</a:t>
            </a:r>
          </a:p>
          <a:p>
            <a:pPr lvl="1"/>
            <a:r>
              <a:rPr lang="en-US" dirty="0"/>
              <a:t>Tailored Process</a:t>
            </a:r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13709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C8421B-4338-4F0D-B67D-93B935FA81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Benefits Management Pl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5DE980-4225-4077-B2FE-F14498C7ED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IN" b="1" dirty="0"/>
              <a:t>Target benefits </a:t>
            </a:r>
            <a:r>
              <a:rPr lang="en-IN" dirty="0"/>
              <a:t>(e.g., the expected tangible and intangible value to be gained by the implementation of the project; financial value is expressed as net present value);</a:t>
            </a:r>
          </a:p>
          <a:p>
            <a:r>
              <a:rPr lang="en-IN" b="1" dirty="0"/>
              <a:t>Strategic alignment </a:t>
            </a:r>
            <a:r>
              <a:rPr lang="en-IN" dirty="0"/>
              <a:t>(e.g., how well the project benefits align to the business strategies of the organization);</a:t>
            </a:r>
          </a:p>
          <a:p>
            <a:r>
              <a:rPr lang="en-IN" b="1" dirty="0"/>
              <a:t>Timeframe for realizing benefits </a:t>
            </a:r>
            <a:r>
              <a:rPr lang="en-IN" dirty="0"/>
              <a:t>(e.g., benefits by phase, short-term, long-term, and ongoing);</a:t>
            </a:r>
          </a:p>
          <a:p>
            <a:r>
              <a:rPr lang="en-IN" b="1" dirty="0"/>
              <a:t>Benefits owner </a:t>
            </a:r>
            <a:r>
              <a:rPr lang="en-IN" dirty="0"/>
              <a:t>(e.g., the accountable person to monitor, record, and report realized benefits throughout the timeframe established in the plan);</a:t>
            </a:r>
          </a:p>
          <a:p>
            <a:r>
              <a:rPr lang="en-IN" b="1" dirty="0"/>
              <a:t>Metrics </a:t>
            </a:r>
            <a:r>
              <a:rPr lang="en-IN" dirty="0"/>
              <a:t>(e.g., the measures to be used to show benefits realized, direct measures, and indirect measures);</a:t>
            </a:r>
          </a:p>
          <a:p>
            <a:r>
              <a:rPr lang="en-IN" b="1" dirty="0"/>
              <a:t>Assumptions </a:t>
            </a:r>
            <a:r>
              <a:rPr lang="en-IN" dirty="0"/>
              <a:t>(e.g., factors expected to be in place or to be in evidence); and</a:t>
            </a:r>
          </a:p>
          <a:p>
            <a:r>
              <a:rPr lang="en-IN" b="1" dirty="0"/>
              <a:t>Risks </a:t>
            </a:r>
            <a:r>
              <a:rPr lang="en-IN" dirty="0"/>
              <a:t>(e.g., risks for realization of benefits).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921BBE-FE81-4693-B6EE-12C29F75DF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71CB361-13A1-4096-8C79-71FB42687C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135031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sidiary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Subsidiary plan need to be developed for each aspect of the project. For every aspect (Scope, Time, Cost, Quality, Resources, Communication, Risk, Stakeholder) you need to know following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What are the activities which need to be done?</a:t>
            </a:r>
          </a:p>
          <a:p>
            <a:r>
              <a:rPr lang="en-US" dirty="0"/>
              <a:t>Who will perform these? Is any training required to perform these activities.</a:t>
            </a:r>
          </a:p>
          <a:p>
            <a:r>
              <a:rPr lang="en-US" dirty="0"/>
              <a:t>When these activities will be performed?</a:t>
            </a:r>
          </a:p>
          <a:p>
            <a:r>
              <a:rPr lang="en-US" dirty="0"/>
              <a:t>How will you measure success?</a:t>
            </a:r>
          </a:p>
          <a:p>
            <a:r>
              <a:rPr lang="en-US" dirty="0"/>
              <a:t>What tool you will use for this?</a:t>
            </a:r>
          </a:p>
          <a:p>
            <a:r>
              <a:rPr lang="en-US" dirty="0"/>
              <a:t>How will you execute the work of this aspect?</a:t>
            </a:r>
          </a:p>
          <a:p>
            <a:r>
              <a:rPr lang="en-US" dirty="0"/>
              <a:t>How will you control this aspect?</a:t>
            </a:r>
          </a:p>
          <a:p>
            <a:r>
              <a:rPr lang="en-US" dirty="0"/>
              <a:t>Most of these activities are related to Planning of the Plan and </a:t>
            </a:r>
            <a:r>
              <a:rPr lang="en-US" b="1" u="sng" dirty="0"/>
              <a:t>NOT</a:t>
            </a:r>
            <a:r>
              <a:rPr lang="en-US" dirty="0"/>
              <a:t> of the planning of Execution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540504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al Process Asse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Process Assets which created by the organization while doing the project in past</a:t>
            </a:r>
          </a:p>
          <a:p>
            <a:r>
              <a:rPr lang="en-US" dirty="0"/>
              <a:t>Processes, Standards, Guidelines, Checklist, Templates standardized by the Quality Department or PMO</a:t>
            </a:r>
          </a:p>
          <a:p>
            <a:r>
              <a:rPr lang="en-US" dirty="0"/>
              <a:t>Lessons learned report of the previous projects</a:t>
            </a:r>
          </a:p>
          <a:p>
            <a:r>
              <a:rPr lang="en-US" dirty="0"/>
              <a:t>Consider them for project Initiation, Planning, Executing, Monitoring &amp; Controlling and Closing. Do not reinvent the wheel in project management.</a:t>
            </a:r>
          </a:p>
          <a:p>
            <a:r>
              <a:rPr lang="en-US" i="1" dirty="0">
                <a:solidFill>
                  <a:srgbClr val="FF0000"/>
                </a:solidFill>
              </a:rPr>
              <a:t>e.g. Time/Cost/Resource Estimation database, Risk database, Issue Register, Skills Database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41305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erprise Environmental Factor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Constraints which are not in control of a Project Manager and the project manager has to consider them to make project successful.</a:t>
            </a:r>
          </a:p>
          <a:p>
            <a:r>
              <a:rPr lang="en-US" dirty="0"/>
              <a:t>These constraints are imposed by environment of those enterprises which are involved in the project</a:t>
            </a:r>
          </a:p>
          <a:p>
            <a:r>
              <a:rPr lang="en-US" dirty="0"/>
              <a:t>Consider them for project Initiation, Planning, Executing, Monitoring &amp; Controlling and Closing</a:t>
            </a:r>
          </a:p>
          <a:p>
            <a:r>
              <a:rPr lang="en-US" i="1" dirty="0">
                <a:solidFill>
                  <a:srgbClr val="FF0000"/>
                </a:solidFill>
              </a:rPr>
              <a:t>e.g. Skill Availability, Market Condition, Attitude of People, Organization Culture, Climatic Condition, Political Condition, Bosses etc.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41134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Selection Criteri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3420609"/>
            <a:ext cx="8229600" cy="2675390"/>
          </a:xfrm>
        </p:spPr>
        <p:txBody>
          <a:bodyPr>
            <a:normAutofit fontScale="92500" lnSpcReduction="20000"/>
          </a:bodyPr>
          <a:lstStyle/>
          <a:p>
            <a:r>
              <a:rPr lang="en-US" sz="2000" dirty="0"/>
              <a:t>PBP- Payback Period is a time in which original invest is realized.</a:t>
            </a:r>
          </a:p>
          <a:p>
            <a:r>
              <a:rPr lang="en-US" sz="2000" dirty="0"/>
              <a:t>PV = FV / (1+ r)^n</a:t>
            </a:r>
          </a:p>
          <a:p>
            <a:pPr lvl="1"/>
            <a:r>
              <a:rPr lang="en-US" sz="1800" dirty="0"/>
              <a:t>PV= Present Value</a:t>
            </a:r>
          </a:p>
          <a:p>
            <a:pPr lvl="1"/>
            <a:r>
              <a:rPr lang="en-US" sz="1800" dirty="0"/>
              <a:t>FV= Future Value</a:t>
            </a:r>
          </a:p>
          <a:p>
            <a:pPr lvl="1"/>
            <a:r>
              <a:rPr lang="en-US" sz="1800" dirty="0"/>
              <a:t>r =  Discount Rate</a:t>
            </a:r>
          </a:p>
          <a:p>
            <a:pPr lvl="1"/>
            <a:r>
              <a:rPr lang="en-US" sz="1800" dirty="0"/>
              <a:t>n = Number of Years</a:t>
            </a:r>
          </a:p>
          <a:p>
            <a:r>
              <a:rPr lang="en-US" sz="2200" dirty="0"/>
              <a:t>NPV = Inflow – Outflow (Take Positive Value)</a:t>
            </a:r>
          </a:p>
          <a:p>
            <a:r>
              <a:rPr lang="en-US" sz="2200" dirty="0"/>
              <a:t>IRR = A discount rate at which [Outflow – Inflow =0 ]</a:t>
            </a:r>
          </a:p>
          <a:p>
            <a:r>
              <a:rPr lang="en-US" sz="2200" dirty="0"/>
              <a:t>BCR = Benefits (Present Value) / Cost (Output)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8038"/>
            <a:ext cx="9144000" cy="2612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39954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t Judgemen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Being an industry neutral, domain neutral, culture neutral standard PMBOK provides you a unique tool to deliver a successful project. This tool is called expert judgment.</a:t>
            </a:r>
          </a:p>
          <a:p>
            <a:r>
              <a:rPr lang="en-US" dirty="0"/>
              <a:t>Project managers highly rely on industry specific skills, input from local market experts, those who have done similar work earlier</a:t>
            </a:r>
          </a:p>
          <a:p>
            <a:r>
              <a:rPr lang="en-US" i="1" dirty="0">
                <a:solidFill>
                  <a:srgbClr val="FF0000"/>
                </a:solidFill>
              </a:rPr>
              <a:t>E.g. SME, A department within Organization, Industry Group, Consultants, Experienced People within Org or Industry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5DE95-5651-417F-AA75-CAAE0168A8F7}" type="slidenum">
              <a:rPr lang="en-US" altLang="en-US" smtClean="0"/>
              <a:pPr>
                <a:defRPr/>
              </a:pPr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48781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738" y="1377950"/>
            <a:ext cx="5984875" cy="463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0483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048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CB8CB0-C3B1-40A4-84B1-15DCCBB9099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ilita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4648200" cy="5105399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b="1" dirty="0"/>
              <a:t>Facilitation techniques enable us to conduct the fruitful sessions.</a:t>
            </a:r>
          </a:p>
          <a:p>
            <a:endParaRPr lang="en-IN" dirty="0"/>
          </a:p>
          <a:p>
            <a:r>
              <a:rPr lang="en-IN" dirty="0"/>
              <a:t>Structured problem solving/decision making</a:t>
            </a:r>
          </a:p>
          <a:p>
            <a:r>
              <a:rPr lang="en-IN" dirty="0"/>
              <a:t>Working in pairs or trios</a:t>
            </a:r>
          </a:p>
          <a:p>
            <a:r>
              <a:rPr lang="en-IN" dirty="0"/>
              <a:t>Three star rating</a:t>
            </a:r>
          </a:p>
          <a:p>
            <a:r>
              <a:rPr lang="en-IN" dirty="0"/>
              <a:t>Round Robin</a:t>
            </a:r>
          </a:p>
          <a:p>
            <a:r>
              <a:rPr lang="en-IN" dirty="0"/>
              <a:t>Ranking</a:t>
            </a:r>
          </a:p>
          <a:p>
            <a:r>
              <a:rPr lang="en-IN" dirty="0"/>
              <a:t>Multi voting</a:t>
            </a:r>
          </a:p>
          <a:p>
            <a:r>
              <a:rPr lang="en-IN" dirty="0"/>
              <a:t>Meta-planning (</a:t>
            </a:r>
            <a:r>
              <a:rPr lang="en-IN" dirty="0" err="1"/>
              <a:t>PostIt</a:t>
            </a:r>
            <a:r>
              <a:rPr lang="en-IN" dirty="0"/>
              <a:t> Note on Wall)</a:t>
            </a:r>
          </a:p>
          <a:p>
            <a:r>
              <a:rPr lang="en-IN" dirty="0"/>
              <a:t>Ice Breakers</a:t>
            </a:r>
          </a:p>
          <a:p>
            <a:r>
              <a:rPr lang="en-IN" dirty="0"/>
              <a:t>Group Review</a:t>
            </a:r>
          </a:p>
          <a:p>
            <a:r>
              <a:rPr lang="en-IN" dirty="0"/>
              <a:t>Go Wild (wouldn’t it be good if…)</a:t>
            </a:r>
          </a:p>
          <a:p>
            <a:r>
              <a:rPr lang="en-IN" dirty="0"/>
              <a:t>Flipchart</a:t>
            </a:r>
          </a:p>
          <a:p>
            <a:r>
              <a:rPr lang="en-IN" dirty="0"/>
              <a:t>Brainstorming/ Reverse Brainstorming</a:t>
            </a:r>
          </a:p>
          <a:p>
            <a:r>
              <a:rPr lang="en-IN" dirty="0"/>
              <a:t>Action planning	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50</a:t>
            </a:fld>
            <a:endParaRPr lang="en-US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3080" y="990600"/>
            <a:ext cx="3457575" cy="241935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3080" y="3430731"/>
            <a:ext cx="3443720" cy="2295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35347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tical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5105400" cy="510539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b="1" dirty="0"/>
              <a:t>Analytical techniques enable us to examine complex relationships between variables</a:t>
            </a:r>
          </a:p>
          <a:p>
            <a:pPr marL="0" indent="0">
              <a:buNone/>
            </a:pPr>
            <a:endParaRPr lang="en-US" sz="1200" dirty="0"/>
          </a:p>
          <a:p>
            <a:r>
              <a:rPr lang="en-US" sz="1200" dirty="0"/>
              <a:t>Regression Analysis (Dependent/outcome variable is directly affected by one or more independent variables)</a:t>
            </a:r>
          </a:p>
          <a:p>
            <a:r>
              <a:rPr lang="en-US" sz="1200" dirty="0"/>
              <a:t>Grouping Methods</a:t>
            </a:r>
          </a:p>
          <a:p>
            <a:r>
              <a:rPr lang="en-US" sz="1200" dirty="0"/>
              <a:t>BCG (Boston) matrix</a:t>
            </a:r>
          </a:p>
          <a:p>
            <a:r>
              <a:rPr lang="en-US" sz="1200" dirty="0"/>
              <a:t>Brainstorming</a:t>
            </a:r>
          </a:p>
          <a:p>
            <a:r>
              <a:rPr lang="en-US" sz="1200" dirty="0"/>
              <a:t>Benchmarking</a:t>
            </a:r>
          </a:p>
          <a:p>
            <a:r>
              <a:rPr lang="en-US" sz="1200" dirty="0"/>
              <a:t>Gap Analysis</a:t>
            </a:r>
          </a:p>
          <a:p>
            <a:r>
              <a:rPr lang="en-US" sz="1200" dirty="0"/>
              <a:t>Mind Maps</a:t>
            </a:r>
          </a:p>
          <a:p>
            <a:r>
              <a:rPr lang="en-US" sz="1200" dirty="0"/>
              <a:t>Pareto principle, Pareto principle 80-20 rule</a:t>
            </a:r>
          </a:p>
          <a:p>
            <a:r>
              <a:rPr lang="en-US" sz="1200" dirty="0"/>
              <a:t>Six Questions</a:t>
            </a:r>
          </a:p>
          <a:p>
            <a:r>
              <a:rPr lang="en-US" sz="1200" dirty="0"/>
              <a:t>SWOT Analysis</a:t>
            </a:r>
          </a:p>
          <a:p>
            <a:r>
              <a:rPr lang="en-US" sz="1200" dirty="0"/>
              <a:t>Causal Analysis</a:t>
            </a:r>
          </a:p>
          <a:p>
            <a:r>
              <a:rPr lang="en-US" sz="1200" dirty="0"/>
              <a:t>Root Cause Analysis</a:t>
            </a:r>
          </a:p>
          <a:p>
            <a:r>
              <a:rPr lang="en-US" sz="1200" dirty="0"/>
              <a:t>Forecasting Methods (time series, simulation, scenario building etc)</a:t>
            </a:r>
          </a:p>
          <a:p>
            <a:r>
              <a:rPr lang="en-US" sz="1200" dirty="0"/>
              <a:t>Failure Mode and Effect Analysis (FMEA)</a:t>
            </a:r>
          </a:p>
          <a:p>
            <a:r>
              <a:rPr lang="en-US" sz="1200" dirty="0"/>
              <a:t>Fault Tree Analysis (FTA)</a:t>
            </a:r>
          </a:p>
          <a:p>
            <a:r>
              <a:rPr lang="en-US" sz="1200" dirty="0"/>
              <a:t>Reserve Analysis</a:t>
            </a:r>
          </a:p>
          <a:p>
            <a:r>
              <a:rPr lang="en-US" sz="1200" dirty="0"/>
              <a:t>Trend Analysis</a:t>
            </a:r>
          </a:p>
          <a:p>
            <a:r>
              <a:rPr lang="en-US" sz="1200" dirty="0"/>
              <a:t>Earned Value Management</a:t>
            </a:r>
          </a:p>
          <a:p>
            <a:r>
              <a:rPr lang="en-US" sz="1200" dirty="0"/>
              <a:t>Variance Analysi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51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9300" y="2635322"/>
            <a:ext cx="2857500" cy="196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592523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et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4876800" cy="5105399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IN" dirty="0"/>
              <a:t>Meetings with stakeholders helps us understand their viewpoint which is critical for making decisions.</a:t>
            </a:r>
          </a:p>
          <a:p>
            <a:pPr marL="0" indent="0">
              <a:buNone/>
            </a:pPr>
            <a:endParaRPr lang="en-IN" dirty="0"/>
          </a:p>
          <a:p>
            <a:r>
              <a:rPr lang="en-IN" dirty="0"/>
              <a:t>F2F</a:t>
            </a:r>
          </a:p>
          <a:p>
            <a:r>
              <a:rPr lang="en-IN" dirty="0"/>
              <a:t>Virtual</a:t>
            </a:r>
          </a:p>
          <a:p>
            <a:r>
              <a:rPr lang="en-IN" dirty="0"/>
              <a:t>Formal</a:t>
            </a:r>
          </a:p>
          <a:p>
            <a:r>
              <a:rPr lang="en-IN" dirty="0"/>
              <a:t>Informal</a:t>
            </a:r>
          </a:p>
          <a:p>
            <a:r>
              <a:rPr lang="en-IN" dirty="0" err="1"/>
              <a:t>Standup</a:t>
            </a:r>
            <a:r>
              <a:rPr lang="en-IN" dirty="0"/>
              <a:t> Meeting</a:t>
            </a:r>
          </a:p>
          <a:p>
            <a:r>
              <a:rPr lang="en-IN" dirty="0" err="1"/>
              <a:t>Kickoff</a:t>
            </a:r>
            <a:r>
              <a:rPr lang="en-IN" dirty="0"/>
              <a:t> Meetings</a:t>
            </a:r>
          </a:p>
          <a:p>
            <a:r>
              <a:rPr lang="en-IN" dirty="0" err="1"/>
              <a:t>Adhoc</a:t>
            </a:r>
            <a:r>
              <a:rPr lang="en-IN" dirty="0"/>
              <a:t> Meeting</a:t>
            </a:r>
          </a:p>
          <a:p>
            <a:r>
              <a:rPr lang="en-IN" dirty="0"/>
              <a:t>Review Meeting</a:t>
            </a:r>
          </a:p>
          <a:p>
            <a:r>
              <a:rPr lang="en-IN" dirty="0"/>
              <a:t>Off-site Meetings</a:t>
            </a:r>
          </a:p>
          <a:p>
            <a:r>
              <a:rPr lang="en-IN" dirty="0"/>
              <a:t>On-Site Meeting</a:t>
            </a:r>
          </a:p>
          <a:p>
            <a:endParaRPr lang="en-IN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52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1192214"/>
            <a:ext cx="3242484" cy="205492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190" y="3263002"/>
            <a:ext cx="26193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556547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F63B819D-E569-4C61-AA7C-20DC6020420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00136" y="228600"/>
            <a:ext cx="4943727" cy="507048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D6D5B2D-41E0-4C58-B500-45F85C707B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MI Talent Triang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FCE29E8-7B20-411B-AD8D-AF1BFC4C91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95C4A83-76C0-4B39-BAEE-32803FEE6E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  <p:sp>
        <p:nvSpPr>
          <p:cNvPr id="8" name="Callout: Left Arrow 7">
            <a:extLst>
              <a:ext uri="{FF2B5EF4-FFF2-40B4-BE49-F238E27FC236}">
                <a16:creationId xmlns:a16="http://schemas.microsoft.com/office/drawing/2014/main" id="{40002007-DB54-41A9-99D3-7E51056AA3F8}"/>
              </a:ext>
            </a:extLst>
          </p:cNvPr>
          <p:cNvSpPr/>
          <p:nvPr/>
        </p:nvSpPr>
        <p:spPr>
          <a:xfrm>
            <a:off x="5562600" y="2133600"/>
            <a:ext cx="3505200" cy="1295017"/>
          </a:xfrm>
          <a:prstGeom prst="leftArrowCallout">
            <a:avLst>
              <a:gd name="adj1" fmla="val 9853"/>
              <a:gd name="adj2" fmla="val 12377"/>
              <a:gd name="adj3" fmla="val 25000"/>
              <a:gd name="adj4" fmla="val 78020"/>
            </a:avLst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IN" sz="1400" b="1" dirty="0">
                <a:latin typeface="HelveticaNeue-BoldCond"/>
              </a:rPr>
              <a:t>Leadership. </a:t>
            </a:r>
            <a:r>
              <a:rPr lang="en-IN" sz="1400" dirty="0">
                <a:latin typeface="HelveticaNeue-Condensed"/>
              </a:rPr>
              <a:t>The knowledge, skills, and </a:t>
            </a:r>
            <a:r>
              <a:rPr lang="en-IN" sz="1400" dirty="0" err="1">
                <a:latin typeface="HelveticaNeue-Condensed"/>
              </a:rPr>
              <a:t>behaviors</a:t>
            </a:r>
            <a:r>
              <a:rPr lang="en-IN" sz="1400" dirty="0">
                <a:latin typeface="HelveticaNeue-Condensed"/>
              </a:rPr>
              <a:t> needed to guide, motivate, and direct a team, to help an organization achieve its business goals.</a:t>
            </a:r>
            <a:endParaRPr lang="en-US" sz="1400" dirty="0"/>
          </a:p>
        </p:txBody>
      </p:sp>
      <p:sp>
        <p:nvSpPr>
          <p:cNvPr id="9" name="Callout: Right Arrow 8">
            <a:extLst>
              <a:ext uri="{FF2B5EF4-FFF2-40B4-BE49-F238E27FC236}">
                <a16:creationId xmlns:a16="http://schemas.microsoft.com/office/drawing/2014/main" id="{7ED14102-DBA5-4332-ACFE-FC678270C982}"/>
              </a:ext>
            </a:extLst>
          </p:cNvPr>
          <p:cNvSpPr/>
          <p:nvPr/>
        </p:nvSpPr>
        <p:spPr>
          <a:xfrm>
            <a:off x="381000" y="1143000"/>
            <a:ext cx="3581400" cy="1653962"/>
          </a:xfrm>
          <a:prstGeom prst="rightArrowCallout">
            <a:avLst>
              <a:gd name="adj1" fmla="val 12683"/>
              <a:gd name="adj2" fmla="val 11804"/>
              <a:gd name="adj3" fmla="val 25000"/>
              <a:gd name="adj4" fmla="val 77743"/>
            </a:avLst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IN" sz="1400" b="1" dirty="0">
                <a:latin typeface="HelveticaNeue-BoldCond"/>
              </a:rPr>
              <a:t>Technical project management. </a:t>
            </a:r>
            <a:r>
              <a:rPr lang="en-IN" sz="1400" dirty="0">
                <a:latin typeface="HelveticaNeue-Condensed"/>
              </a:rPr>
              <a:t>The knowledge, skills, and </a:t>
            </a:r>
            <a:r>
              <a:rPr lang="en-IN" sz="1400" dirty="0" err="1">
                <a:latin typeface="HelveticaNeue-Condensed"/>
              </a:rPr>
              <a:t>behaviors</a:t>
            </a:r>
            <a:r>
              <a:rPr lang="en-IN" sz="1400" dirty="0">
                <a:latin typeface="HelveticaNeue-Condensed"/>
              </a:rPr>
              <a:t> related to specific domains of project, program, and portfolio management. The technical aspects of performing one’s role.</a:t>
            </a:r>
            <a:endParaRPr lang="en-US" sz="1400" dirty="0"/>
          </a:p>
        </p:txBody>
      </p:sp>
      <p:sp>
        <p:nvSpPr>
          <p:cNvPr id="10" name="Callout: Up Arrow 9">
            <a:extLst>
              <a:ext uri="{FF2B5EF4-FFF2-40B4-BE49-F238E27FC236}">
                <a16:creationId xmlns:a16="http://schemas.microsoft.com/office/drawing/2014/main" id="{0711D8FB-2A32-4D49-BEA6-AE52892D1AAB}"/>
              </a:ext>
            </a:extLst>
          </p:cNvPr>
          <p:cNvSpPr/>
          <p:nvPr/>
        </p:nvSpPr>
        <p:spPr>
          <a:xfrm>
            <a:off x="1676400" y="5181600"/>
            <a:ext cx="5638800" cy="1165211"/>
          </a:xfrm>
          <a:prstGeom prst="upArrowCallout">
            <a:avLst>
              <a:gd name="adj1" fmla="val 17582"/>
              <a:gd name="adj2" fmla="val 17459"/>
              <a:gd name="adj3" fmla="val 25000"/>
              <a:gd name="adj4" fmla="val 64977"/>
            </a:avLst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IN" sz="1400" b="1" dirty="0">
                <a:latin typeface="HelveticaNeue-BoldCond"/>
              </a:rPr>
              <a:t>Strategic and business management. </a:t>
            </a:r>
            <a:r>
              <a:rPr lang="en-IN" sz="1400" dirty="0">
                <a:latin typeface="HelveticaNeue-Condensed"/>
              </a:rPr>
              <a:t>The knowledge of and expertise in the industry and organization that enhanced performance and better delivers business outcomes.</a:t>
            </a:r>
            <a:endParaRPr lang="en-US" sz="1400" dirty="0"/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C8C6E7F0-4AFA-4E1E-80BA-C171E1FD9E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" y="6608482"/>
            <a:ext cx="2919413" cy="24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50" dirty="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6.0</a:t>
            </a:r>
          </a:p>
        </p:txBody>
      </p:sp>
    </p:spTree>
    <p:extLst>
      <p:ext uri="{BB962C8B-B14F-4D97-AF65-F5344CB8AC3E}">
        <p14:creationId xmlns:p14="http://schemas.microsoft.com/office/powerpoint/2010/main" val="17837446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BDE79C-9A73-4DE1-A0AB-A096C31BAF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agement &amp; Leadership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55F556B5-897C-4004-90F9-0BC672CB9CC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3400" y="1066800"/>
            <a:ext cx="8427308" cy="4724400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DF004F-F802-4F1F-A1F0-E5D729A6EE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04B4710-1910-4C78-91AE-8D65C3F643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54</a:t>
            </a:fld>
            <a:endParaRPr lang="en-US" altLang="en-US"/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1CB83602-4DF5-4D21-B2DA-99A404924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" y="6608482"/>
            <a:ext cx="2919413" cy="24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50" dirty="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ource PMBOK Guide Version 6.0</a:t>
            </a:r>
          </a:p>
        </p:txBody>
      </p:sp>
    </p:spTree>
    <p:extLst>
      <p:ext uri="{BB962C8B-B14F-4D97-AF65-F5344CB8AC3E}">
        <p14:creationId xmlns:p14="http://schemas.microsoft.com/office/powerpoint/2010/main" val="328594873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4400">
              <a:solidFill>
                <a:srgbClr val="FFFFFF"/>
              </a:solidFill>
              <a:ea typeface="Microsoft YaHei" panose="020B0503020204020204" pitchFamily="34" charset="-122"/>
            </a:endParaRPr>
          </a:p>
        </p:txBody>
      </p:sp>
      <p:sp>
        <p:nvSpPr>
          <p:cNvPr id="73731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ea typeface="Microsoft YaHei" panose="020B0503020204020204" pitchFamily="34" charset="-122"/>
              </a:rPr>
              <a:t>	</a:t>
            </a:r>
          </a:p>
          <a:p>
            <a:pPr eaLnBrk="1" hangingPunct="1">
              <a:spcBef>
                <a:spcPts val="800"/>
              </a:spcBef>
              <a:buFontTx/>
              <a:buNone/>
            </a:pPr>
            <a:endParaRPr lang="en-US" altLang="en-US" dirty="0">
              <a:solidFill>
                <a:srgbClr val="000000"/>
              </a:solidFill>
              <a:ea typeface="Microsoft YaHei" panose="020B0503020204020204" pitchFamily="34" charset="-122"/>
            </a:endParaRPr>
          </a:p>
          <a:p>
            <a:pPr algn="ctr" eaLnBrk="1" hangingPunct="1">
              <a:spcBef>
                <a:spcPts val="800"/>
              </a:spcBef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ea typeface="Microsoft YaHei" panose="020B0503020204020204" pitchFamily="34" charset="-122"/>
              </a:rPr>
              <a:t>	</a:t>
            </a:r>
            <a:r>
              <a:rPr lang="en-US" altLang="en-US" b="1" u="sng" dirty="0">
                <a:solidFill>
                  <a:srgbClr val="000000"/>
                </a:solidFill>
                <a:ea typeface="Microsoft YaHei" panose="020B0503020204020204" pitchFamily="34" charset="-122"/>
              </a:rPr>
              <a:t>A Framework</a:t>
            </a:r>
          </a:p>
          <a:p>
            <a:pPr algn="ctr" eaLnBrk="1" hangingPunct="1">
              <a:spcBef>
                <a:spcPts val="800"/>
              </a:spcBef>
              <a:buFontTx/>
              <a:buNone/>
            </a:pPr>
            <a:endParaRPr lang="en-US" altLang="en-US" dirty="0">
              <a:solidFill>
                <a:srgbClr val="000000"/>
              </a:solidFill>
              <a:ea typeface="Microsoft YaHei" panose="020B0503020204020204" pitchFamily="34" charset="-122"/>
            </a:endParaRPr>
          </a:p>
          <a:p>
            <a:pPr algn="ctr" eaLnBrk="1" hangingPunct="1">
              <a:spcBef>
                <a:spcPts val="800"/>
              </a:spcBef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ea typeface="Microsoft YaHei" panose="020B0503020204020204" pitchFamily="34" charset="-122"/>
              </a:rPr>
              <a:t>Project Manager Competency Development Framework- 2</a:t>
            </a:r>
            <a:r>
              <a:rPr lang="en-US" altLang="en-US" baseline="30000" dirty="0">
                <a:solidFill>
                  <a:srgbClr val="000000"/>
                </a:solidFill>
                <a:ea typeface="Microsoft YaHei" panose="020B0503020204020204" pitchFamily="34" charset="-122"/>
              </a:rPr>
              <a:t>nd</a:t>
            </a:r>
            <a:r>
              <a:rPr lang="en-US" altLang="en-US" dirty="0">
                <a:solidFill>
                  <a:srgbClr val="000000"/>
                </a:solidFill>
                <a:ea typeface="Microsoft YaHei" panose="020B0503020204020204" pitchFamily="34" charset="-122"/>
              </a:rPr>
              <a:t> Edition, 2007</a:t>
            </a:r>
          </a:p>
        </p:txBody>
      </p:sp>
      <p:sp>
        <p:nvSpPr>
          <p:cNvPr id="73732" name="Title 3"/>
          <p:cNvSpPr>
            <a:spLocks noGrp="1"/>
          </p:cNvSpPr>
          <p:nvPr>
            <p:ph type="title"/>
          </p:nvPr>
        </p:nvSpPr>
        <p:spPr>
          <a:xfrm>
            <a:off x="20638" y="15875"/>
            <a:ext cx="9144000" cy="808038"/>
          </a:xfrm>
        </p:spPr>
        <p:txBody>
          <a:bodyPr/>
          <a:lstStyle/>
          <a:p>
            <a:r>
              <a:rPr altLang="en-US">
                <a:ea typeface="Microsoft YaHei" panose="020B0503020204020204" pitchFamily="34" charset="-122"/>
              </a:rPr>
              <a:t>PM Competencies</a:t>
            </a:r>
            <a:endParaRPr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7373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B1B9DD-6A20-4EAE-9374-202BAB8A1685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914400"/>
            <a:ext cx="2209800" cy="317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75779" name="Text Box 2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Manager’s Role</a:t>
            </a:r>
          </a:p>
        </p:txBody>
      </p:sp>
      <p:sp>
        <p:nvSpPr>
          <p:cNvPr id="75780" name="Text Box 3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500"/>
              </a:spcBef>
            </a:pPr>
            <a:endParaRPr lang="en-US" altLang="en-US" sz="2000">
              <a:solidFill>
                <a:srgbClr val="000000"/>
              </a:solidFill>
              <a:ea typeface="Microsoft YaHei" panose="020B0503020204020204" pitchFamily="34" charset="-122"/>
            </a:endParaRPr>
          </a:p>
        </p:txBody>
      </p:sp>
      <p:sp>
        <p:nvSpPr>
          <p:cNvPr id="7578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Manager Responsibilities</a:t>
            </a:r>
          </a:p>
        </p:txBody>
      </p:sp>
      <p:sp>
        <p:nvSpPr>
          <p:cNvPr id="35846" name="Content Placeholder 5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lnSpcReduction="10000"/>
          </a:bodyPr>
          <a:lstStyle/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Estimates of </a:t>
            </a: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size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, </a:t>
            </a: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efforts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&amp; </a:t>
            </a: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schedule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Risk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identification, analysis, prioritization, monitoring &amp; control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Resource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allocation, resource backup and utilization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Scope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management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Communication-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reviews, steering committee meetings, stakeholder  identification and expectation management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Stakeholder Expectation Management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Defect free 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product delivery on time within budget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Team motivation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, team management, training &amp; development, appreciation, career planning, interview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Deliver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as per contract &amp; proposal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Procure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as per contract &amp; proposal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Configuration management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, data backup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Quality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planning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Cost optimization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Presales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 &amp; proposals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1800" u="sng" dirty="0">
                <a:solidFill>
                  <a:srgbClr val="000000"/>
                </a:solidFill>
                <a:ea typeface="Microsoft YaHei"/>
                <a:cs typeface="Microsoft YaHei"/>
              </a:rPr>
              <a:t>Technical guidance </a:t>
            </a:r>
            <a:r>
              <a:rPr lang="en-US" sz="1800" dirty="0">
                <a:solidFill>
                  <a:srgbClr val="000000"/>
                </a:solidFill>
                <a:ea typeface="Microsoft YaHei"/>
                <a:cs typeface="Microsoft YaHei"/>
              </a:rPr>
              <a:t>to team – if team members are not available do their work (after project manager has completed his work &amp; he has spare time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7578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7F81E3-6B2F-41EC-9B17-8B3EBAB18E1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FFFFFF"/>
                </a:solidFill>
                <a:ea typeface="Microsoft YaHei" panose="020B0503020204020204" pitchFamily="34" charset="-122"/>
              </a:rPr>
              <a:t>Project Manager’s Responsibilities in Project Lifecycle</a:t>
            </a:r>
          </a:p>
        </p:txBody>
      </p:sp>
      <p:sp>
        <p:nvSpPr>
          <p:cNvPr id="77827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613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550"/>
              </a:spcBef>
              <a:buFont typeface="Arial" panose="020B0604020202020204" pitchFamily="34" charset="0"/>
              <a:buNone/>
            </a:pPr>
            <a:endParaRPr lang="en-US" altLang="en-US" sz="2200">
              <a:solidFill>
                <a:srgbClr val="000000"/>
              </a:solidFill>
              <a:ea typeface="Microsoft YaHei" panose="020B0503020204020204" pitchFamily="34" charset="-122"/>
            </a:endParaRPr>
          </a:p>
        </p:txBody>
      </p:sp>
      <p:sp>
        <p:nvSpPr>
          <p:cNvPr id="7782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Manager Responsibiliti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200" b="1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Initiating a Project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aligned with org objectives &amp; customer needs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High-level risks, assumptions and constraints are understoo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Stakeholders identified and their need are understoo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Charter approved</a:t>
            </a: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200" b="1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lanning a Project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scope agre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schedule approv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ost budget approv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team identified with roles and responsibilities agre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ommunication activities agre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Quality management process establish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Risk response plan approv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Integrated change control processes defin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curement plan approved</a:t>
            </a:r>
          </a:p>
          <a:p>
            <a:pPr marL="741363" lvl="1" indent="-284163">
              <a:lnSpc>
                <a:spcPct val="8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Plan approved</a:t>
            </a: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US" sz="2200" dirty="0">
              <a:solidFill>
                <a:srgbClr val="000000"/>
              </a:solidFill>
              <a:ea typeface="Microsoft YaHei" charset="0"/>
              <a:cs typeface="Microsoft YaHei" charset="0"/>
            </a:endParaRP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US" sz="2200" dirty="0">
              <a:solidFill>
                <a:srgbClr val="000000"/>
              </a:solidFill>
              <a:ea typeface="Microsoft YaHei" charset="0"/>
              <a:cs typeface="Microsoft YaHei" charset="0"/>
            </a:endParaRPr>
          </a:p>
          <a:p>
            <a:pPr marL="341313" indent="-341313">
              <a:lnSpc>
                <a:spcPct val="80000"/>
              </a:lnSpc>
              <a:spcBef>
                <a:spcPts val="550"/>
              </a:spcBef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US" sz="2200" dirty="0">
              <a:solidFill>
                <a:srgbClr val="000000"/>
              </a:solidFill>
              <a:ea typeface="Microsoft YaHei" charset="0"/>
              <a:cs typeface="Microsoft YaHei" charset="0"/>
            </a:endParaRP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7783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72C28A-7B7D-4A4D-8C1D-50B5AE4D04E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FFFFFF"/>
                </a:solidFill>
                <a:ea typeface="Microsoft YaHei" panose="020B0503020204020204" pitchFamily="34" charset="-122"/>
              </a:rPr>
              <a:t>Project Manager’s Responsibilities in Project Lifecycle</a:t>
            </a:r>
          </a:p>
        </p:txBody>
      </p:sp>
      <p:sp>
        <p:nvSpPr>
          <p:cNvPr id="79875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613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500"/>
              </a:spcBef>
              <a:buFont typeface="Arial" panose="020B0604020202020204" pitchFamily="34" charset="0"/>
              <a:buNone/>
            </a:pPr>
            <a:endParaRPr lang="en-US" altLang="en-US" sz="2000">
              <a:solidFill>
                <a:srgbClr val="000000"/>
              </a:solidFill>
              <a:ea typeface="Microsoft YaHei" panose="020B0503020204020204" pitchFamily="34" charset="-122"/>
            </a:endParaRPr>
          </a:p>
        </p:txBody>
      </p:sp>
      <p:sp>
        <p:nvSpPr>
          <p:cNvPr id="7987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Manager Responsibiliti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 marL="341313" indent="-341313">
              <a:lnSpc>
                <a:spcPct val="8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b="1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Executing a Project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scope achiev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stakeholders expectations manag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Human resource manag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Quality managed against plan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Material resources managed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b="1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Monitoring &amp; Controlling a Project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tracked and status communicated to stakeholders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change is manag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Quality is monitored and controll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Risk is monitored and controll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team manag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ontract administered</a:t>
            </a:r>
          </a:p>
          <a:p>
            <a:pPr marL="341313" indent="-341313">
              <a:lnSpc>
                <a:spcPct val="8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b="1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losing a Project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outcomes accept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resources releas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Stakeholder perceptions measured and analyzed</a:t>
            </a:r>
          </a:p>
          <a:p>
            <a:pPr marL="741363" lvl="1" indent="-284163">
              <a:lnSpc>
                <a:spcPct val="80000"/>
              </a:lnSpc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sz="2400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ject formally closed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7987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4CA463-D7E1-4A2B-AF3C-A5E455B1900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ersonal Competence</a:t>
            </a:r>
          </a:p>
        </p:txBody>
      </p:sp>
      <p:sp>
        <p:nvSpPr>
          <p:cNvPr id="81923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800"/>
              </a:spcBef>
              <a:buFont typeface="Arial" panose="020B0604020202020204" pitchFamily="34" charset="0"/>
              <a:buNone/>
            </a:pPr>
            <a:endParaRPr lang="en-US" altLang="en-US">
              <a:solidFill>
                <a:srgbClr val="000000"/>
              </a:solidFill>
              <a:ea typeface="Microsoft YaHei" panose="020B0503020204020204" pitchFamily="34" charset="-122"/>
            </a:endParaRPr>
          </a:p>
        </p:txBody>
      </p:sp>
      <p:sp>
        <p:nvSpPr>
          <p:cNvPr id="8192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Manager Competenci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ommunication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Leading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Managing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Cognitive Ability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Effectiveness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>
                <a:solidFill>
                  <a:srgbClr val="000000"/>
                </a:solidFill>
                <a:ea typeface="Microsoft YaHei" charset="0"/>
                <a:cs typeface="Microsoft YaHei" charset="0"/>
              </a:rPr>
              <a:t>Professionalism</a:t>
            </a:r>
          </a:p>
          <a:p>
            <a:pPr>
              <a:buFont typeface="Arial" charset="0"/>
              <a:buNone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8192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CC264C-8933-4283-AF06-03F6E98D1A4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343400" cy="5489575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Operation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Constraint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Phases, Milestones, Deliverables, Activitie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Lifecycle (PLC) &amp; Level of Activitie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Typical Costing &amp; Staffing across PLC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Risk, Cost of Change in PLC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Boundary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Relationship between Process Group &amp; Phase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Management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gram Management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ortfolio Management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gram Management Office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Project Stakeholders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Stakeholder Register</a:t>
            </a:r>
          </a:p>
          <a:p>
            <a:pPr marL="514350" indent="-514350">
              <a:buFont typeface="+mj-lt"/>
              <a:buAutoNum type="arabicPeriod"/>
            </a:pPr>
            <a:r>
              <a:rPr lang="en-IN" sz="1600" dirty="0"/>
              <a:t>Organization Types &amp; Influence of Project Succes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>
          <a:xfrm>
            <a:off x="4724400" y="990599"/>
            <a:ext cx="4114800" cy="5489575"/>
          </a:xfrm>
          <a:solidFill>
            <a:schemeClr val="accent2">
              <a:lumMod val="60000"/>
              <a:lumOff val="40000"/>
            </a:schemeClr>
          </a:solidFill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Management Methodologie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Configuration Management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gressive Elaboration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Rolling Wave Planning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Document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Management Plan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Organizational Process Asset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Enterprise Environmental Factor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Selection Criteria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Expert Judgement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fr-FR" sz="1800" dirty="0"/>
              <a:t>Facilitation Technique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fr-FR" sz="1800" dirty="0" err="1"/>
              <a:t>Analytical</a:t>
            </a:r>
            <a:r>
              <a:rPr lang="fr-FR" sz="1800" dirty="0"/>
              <a:t> Technique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fr-FR" sz="1800" dirty="0"/>
              <a:t>Meetings</a:t>
            </a:r>
            <a:endParaRPr lang="en-IN" sz="1800" dirty="0"/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Manager Responsibilitie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ject Management Knowledge Areas</a:t>
            </a:r>
          </a:p>
          <a:p>
            <a:pPr marL="514350" indent="-514350">
              <a:buFont typeface="+mj-lt"/>
              <a:buAutoNum type="arabicPeriod" startAt="16"/>
            </a:pPr>
            <a:r>
              <a:rPr lang="en-IN" sz="1800" dirty="0"/>
              <a:t>Process Groups</a:t>
            </a:r>
            <a:endParaRPr lang="en-US" sz="1800" dirty="0"/>
          </a:p>
          <a:p>
            <a:endParaRPr lang="en-US" sz="18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522FBC0A-C31D-419A-8A31-B5D651199208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680809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Management Knowledge Area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60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592" y="990600"/>
            <a:ext cx="7839808" cy="4492746"/>
          </a:xfrm>
          <a:prstGeom prst="rect">
            <a:avLst/>
          </a:prstGeom>
          <a:solidFill>
            <a:schemeClr val="bg1">
              <a:alpha val="25000"/>
            </a:schemeClr>
          </a:solidFill>
          <a:ln cmpd="sng">
            <a:solidFill>
              <a:srgbClr val="C00000"/>
            </a:solidFill>
            <a:prstDash val="lgDash"/>
            <a:bevel/>
          </a:ln>
          <a:effectLst>
            <a:outerShdw blurRad="50800" dist="50800" dir="5400000" algn="ctr" rotWithShape="0">
              <a:srgbClr val="000000"/>
            </a:outerShdw>
          </a:effectLst>
        </p:spPr>
      </p:pic>
      <p:sp>
        <p:nvSpPr>
          <p:cNvPr id="8" name="Rounded Rectangular Callout 7"/>
          <p:cNvSpPr/>
          <p:nvPr/>
        </p:nvSpPr>
        <p:spPr>
          <a:xfrm>
            <a:off x="381000" y="1732346"/>
            <a:ext cx="1175971" cy="420023"/>
          </a:xfrm>
          <a:prstGeom prst="wedgeRoundRectCallout">
            <a:avLst>
              <a:gd name="adj1" fmla="val 140379"/>
              <a:gd name="adj2" fmla="val 236526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2- Scope</a:t>
            </a:r>
          </a:p>
        </p:txBody>
      </p:sp>
      <p:sp>
        <p:nvSpPr>
          <p:cNvPr id="9" name="Rounded Rectangular Callout 8"/>
          <p:cNvSpPr/>
          <p:nvPr/>
        </p:nvSpPr>
        <p:spPr>
          <a:xfrm>
            <a:off x="4365047" y="3461133"/>
            <a:ext cx="1175971" cy="420023"/>
          </a:xfrm>
          <a:prstGeom prst="wedgeRoundRectCallout">
            <a:avLst>
              <a:gd name="adj1" fmla="val -15985"/>
              <a:gd name="adj2" fmla="val 252110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3-Time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740918" y="4429425"/>
            <a:ext cx="1175971" cy="420023"/>
          </a:xfrm>
          <a:prstGeom prst="wedgeRoundRectCallout">
            <a:avLst>
              <a:gd name="adj1" fmla="val 135531"/>
              <a:gd name="adj2" fmla="val -41396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4- Cost</a:t>
            </a:r>
          </a:p>
        </p:txBody>
      </p:sp>
      <p:sp>
        <p:nvSpPr>
          <p:cNvPr id="11" name="Rounded Rectangular Callout 10"/>
          <p:cNvSpPr/>
          <p:nvPr/>
        </p:nvSpPr>
        <p:spPr>
          <a:xfrm>
            <a:off x="649617" y="5245039"/>
            <a:ext cx="1175971" cy="420023"/>
          </a:xfrm>
          <a:prstGeom prst="wedgeRoundRectCallout">
            <a:avLst>
              <a:gd name="adj1" fmla="val 123409"/>
              <a:gd name="adj2" fmla="val -59578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5- Quality</a:t>
            </a:r>
          </a:p>
        </p:txBody>
      </p:sp>
      <p:sp>
        <p:nvSpPr>
          <p:cNvPr id="12" name="Rounded Rectangular Callout 11"/>
          <p:cNvSpPr/>
          <p:nvPr/>
        </p:nvSpPr>
        <p:spPr>
          <a:xfrm>
            <a:off x="6731244" y="2152370"/>
            <a:ext cx="1803156" cy="537188"/>
          </a:xfrm>
          <a:prstGeom prst="wedgeRoundRectCallout">
            <a:avLst>
              <a:gd name="adj1" fmla="val -96512"/>
              <a:gd name="adj2" fmla="val 236525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6- Human Resources</a:t>
            </a:r>
          </a:p>
        </p:txBody>
      </p:sp>
      <p:sp>
        <p:nvSpPr>
          <p:cNvPr id="13" name="Rounded Rectangular Callout 12"/>
          <p:cNvSpPr/>
          <p:nvPr/>
        </p:nvSpPr>
        <p:spPr>
          <a:xfrm>
            <a:off x="2340952" y="990600"/>
            <a:ext cx="1881554" cy="603559"/>
          </a:xfrm>
          <a:prstGeom prst="wedgeRoundRectCallout">
            <a:avLst>
              <a:gd name="adj1" fmla="val 89470"/>
              <a:gd name="adj2" fmla="val 368994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7- Communication</a:t>
            </a:r>
          </a:p>
        </p:txBody>
      </p:sp>
      <p:sp>
        <p:nvSpPr>
          <p:cNvPr id="14" name="Rounded Rectangular Callout 13"/>
          <p:cNvSpPr/>
          <p:nvPr/>
        </p:nvSpPr>
        <p:spPr>
          <a:xfrm>
            <a:off x="3028717" y="5377092"/>
            <a:ext cx="1215170" cy="365474"/>
          </a:xfrm>
          <a:prstGeom prst="wedgeRoundRectCallout">
            <a:avLst>
              <a:gd name="adj1" fmla="val 90760"/>
              <a:gd name="adj2" fmla="val -95282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8- Risk</a:t>
            </a:r>
          </a:p>
        </p:txBody>
      </p:sp>
      <p:sp>
        <p:nvSpPr>
          <p:cNvPr id="15" name="Rounded Rectangular Callout 14"/>
          <p:cNvSpPr/>
          <p:nvPr/>
        </p:nvSpPr>
        <p:spPr>
          <a:xfrm>
            <a:off x="7005637" y="3551193"/>
            <a:ext cx="1528762" cy="521111"/>
          </a:xfrm>
          <a:prstGeom prst="wedgeRoundRectCallout">
            <a:avLst>
              <a:gd name="adj1" fmla="val -104469"/>
              <a:gd name="adj2" fmla="val -15422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9- Procurement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5838" y="4209755"/>
            <a:ext cx="1538562" cy="1140062"/>
          </a:xfrm>
          <a:prstGeom prst="rect">
            <a:avLst/>
          </a:prstGeom>
          <a:solidFill>
            <a:schemeClr val="bg1">
              <a:alpha val="25000"/>
            </a:schemeClr>
          </a:solidFill>
          <a:effectLst>
            <a:outerShdw blurRad="50800" dist="50800" dir="5400000" algn="ctr" rotWithShape="0">
              <a:srgbClr val="000000"/>
            </a:outerShdw>
          </a:effectLst>
        </p:spPr>
      </p:pic>
      <p:sp>
        <p:nvSpPr>
          <p:cNvPr id="17" name="Rounded Rectangular Callout 16"/>
          <p:cNvSpPr/>
          <p:nvPr/>
        </p:nvSpPr>
        <p:spPr>
          <a:xfrm>
            <a:off x="5163283" y="4467438"/>
            <a:ext cx="1518963" cy="420023"/>
          </a:xfrm>
          <a:prstGeom prst="wedgeRoundRectCallout">
            <a:avLst>
              <a:gd name="adj1" fmla="val 90682"/>
              <a:gd name="adj2" fmla="val 80681"/>
              <a:gd name="adj3" fmla="val 16667"/>
            </a:avLst>
          </a:prstGeom>
          <a:solidFill>
            <a:schemeClr val="bg1">
              <a:alpha val="25000"/>
            </a:scheme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10- Stakeholders</a:t>
            </a:r>
          </a:p>
        </p:txBody>
      </p:sp>
      <p:sp>
        <p:nvSpPr>
          <p:cNvPr id="18" name="Freeform 17"/>
          <p:cNvSpPr/>
          <p:nvPr/>
        </p:nvSpPr>
        <p:spPr>
          <a:xfrm>
            <a:off x="2219850" y="2632396"/>
            <a:ext cx="4824987" cy="2597667"/>
          </a:xfrm>
          <a:custGeom>
            <a:avLst/>
            <a:gdLst>
              <a:gd name="connsiteX0" fmla="*/ 215815 w 4689707"/>
              <a:gd name="connsiteY0" fmla="*/ 194462 h 3298856"/>
              <a:gd name="connsiteX1" fmla="*/ 2501815 w 4689707"/>
              <a:gd name="connsiteY1" fmla="*/ 180608 h 3298856"/>
              <a:gd name="connsiteX2" fmla="*/ 3804142 w 4689707"/>
              <a:gd name="connsiteY2" fmla="*/ 610098 h 3298856"/>
              <a:gd name="connsiteX3" fmla="*/ 4164360 w 4689707"/>
              <a:gd name="connsiteY3" fmla="*/ 1358244 h 3298856"/>
              <a:gd name="connsiteX4" fmla="*/ 4579997 w 4689707"/>
              <a:gd name="connsiteY4" fmla="*/ 2840680 h 3298856"/>
              <a:gd name="connsiteX5" fmla="*/ 1975342 w 4689707"/>
              <a:gd name="connsiteY5" fmla="*/ 3284026 h 3298856"/>
              <a:gd name="connsiteX6" fmla="*/ 2363270 w 4689707"/>
              <a:gd name="connsiteY6" fmla="*/ 2411189 h 3298856"/>
              <a:gd name="connsiteX7" fmla="*/ 617597 w 4689707"/>
              <a:gd name="connsiteY7" fmla="*/ 2993080 h 3298856"/>
              <a:gd name="connsiteX8" fmla="*/ 257379 w 4689707"/>
              <a:gd name="connsiteY8" fmla="*/ 2217226 h 3298856"/>
              <a:gd name="connsiteX9" fmla="*/ 104979 w 4689707"/>
              <a:gd name="connsiteY9" fmla="*/ 139044 h 3298856"/>
              <a:gd name="connsiteX10" fmla="*/ 215815 w 4689707"/>
              <a:gd name="connsiteY10" fmla="*/ 194462 h 3298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689707" h="3298856">
                <a:moveTo>
                  <a:pt x="215815" y="194462"/>
                </a:moveTo>
                <a:cubicBezTo>
                  <a:pt x="615288" y="201389"/>
                  <a:pt x="1903761" y="111335"/>
                  <a:pt x="2501815" y="180608"/>
                </a:cubicBezTo>
                <a:cubicBezTo>
                  <a:pt x="3099869" y="249881"/>
                  <a:pt x="3527051" y="413825"/>
                  <a:pt x="3804142" y="610098"/>
                </a:cubicBezTo>
                <a:cubicBezTo>
                  <a:pt x="4081233" y="806371"/>
                  <a:pt x="4035051" y="986480"/>
                  <a:pt x="4164360" y="1358244"/>
                </a:cubicBezTo>
                <a:cubicBezTo>
                  <a:pt x="4293669" y="1730008"/>
                  <a:pt x="4944833" y="2519716"/>
                  <a:pt x="4579997" y="2840680"/>
                </a:cubicBezTo>
                <a:cubicBezTo>
                  <a:pt x="4215161" y="3161644"/>
                  <a:pt x="2344796" y="3355608"/>
                  <a:pt x="1975342" y="3284026"/>
                </a:cubicBezTo>
                <a:cubicBezTo>
                  <a:pt x="1605888" y="3212444"/>
                  <a:pt x="2589561" y="2459680"/>
                  <a:pt x="2363270" y="2411189"/>
                </a:cubicBezTo>
                <a:cubicBezTo>
                  <a:pt x="2136979" y="2362698"/>
                  <a:pt x="968579" y="3025407"/>
                  <a:pt x="617597" y="2993080"/>
                </a:cubicBezTo>
                <a:cubicBezTo>
                  <a:pt x="266615" y="2960753"/>
                  <a:pt x="342815" y="2692899"/>
                  <a:pt x="257379" y="2217226"/>
                </a:cubicBezTo>
                <a:cubicBezTo>
                  <a:pt x="171943" y="1741553"/>
                  <a:pt x="118834" y="478480"/>
                  <a:pt x="104979" y="139044"/>
                </a:cubicBezTo>
                <a:cubicBezTo>
                  <a:pt x="91124" y="-200392"/>
                  <a:pt x="-183658" y="187535"/>
                  <a:pt x="215815" y="194462"/>
                </a:cubicBezTo>
                <a:close/>
              </a:path>
            </a:pathLst>
          </a:custGeom>
          <a:solidFill>
            <a:schemeClr val="bg1">
              <a:alpha val="25000"/>
            </a:schemeClr>
          </a:solidFill>
          <a:ln w="38100">
            <a:solidFill>
              <a:srgbClr val="FF0000"/>
            </a:solidFill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chemeClr val="tx1"/>
                </a:solidFill>
              </a:rPr>
              <a:t>       </a:t>
            </a:r>
          </a:p>
          <a:p>
            <a:endParaRPr lang="en-US" b="1" dirty="0">
              <a:solidFill>
                <a:schemeClr val="tx1"/>
              </a:solidFill>
            </a:endParaRPr>
          </a:p>
          <a:p>
            <a:r>
              <a:rPr lang="en-US" b="1" dirty="0">
                <a:solidFill>
                  <a:schemeClr val="tx1"/>
                </a:solidFill>
              </a:rPr>
              <a:t>       </a:t>
            </a:r>
            <a:r>
              <a:rPr lang="en-US" sz="2400" b="1" dirty="0">
                <a:solidFill>
                  <a:schemeClr val="tx1"/>
                </a:solidFill>
              </a:rPr>
              <a:t>1- Integration</a:t>
            </a: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9" name="Rounded Rectangular Callout 18"/>
          <p:cNvSpPr/>
          <p:nvPr/>
        </p:nvSpPr>
        <p:spPr>
          <a:xfrm>
            <a:off x="6339254" y="1174134"/>
            <a:ext cx="1280746" cy="596627"/>
          </a:xfrm>
          <a:prstGeom prst="wedgeRoundRectCallout">
            <a:avLst>
              <a:gd name="adj1" fmla="val -115378"/>
              <a:gd name="adj2" fmla="val 72890"/>
              <a:gd name="adj3" fmla="val 16667"/>
            </a:avLst>
          </a:prstGeom>
          <a:solidFill>
            <a:srgbClr val="FFC000">
              <a:alpha val="59000"/>
            </a:srgbClr>
          </a:solidFill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Project Manager</a:t>
            </a:r>
          </a:p>
        </p:txBody>
      </p:sp>
    </p:spTree>
    <p:extLst>
      <p:ext uri="{BB962C8B-B14F-4D97-AF65-F5344CB8AC3E}">
        <p14:creationId xmlns:p14="http://schemas.microsoft.com/office/powerpoint/2010/main" val="2716771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 Group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DD327-84E9-44EE-94DF-C6A9CABE3A3A}" type="slidenum">
              <a:rPr lang="en-US" altLang="en-US" smtClean="0"/>
              <a:pPr>
                <a:defRPr/>
              </a:pPr>
              <a:t>61</a:t>
            </a:fld>
            <a:endParaRPr lang="en-US" altLang="en-US"/>
          </a:p>
        </p:txBody>
      </p:sp>
      <p:grpSp>
        <p:nvGrpSpPr>
          <p:cNvPr id="20" name="Group 19"/>
          <p:cNvGrpSpPr/>
          <p:nvPr/>
        </p:nvGrpSpPr>
        <p:grpSpPr>
          <a:xfrm>
            <a:off x="95250" y="2209800"/>
            <a:ext cx="2133600" cy="3581401"/>
            <a:chOff x="95250" y="2209800"/>
            <a:chExt cx="2133600" cy="3581401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5250" y="4724401"/>
              <a:ext cx="2133600" cy="1066800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609600" y="2209800"/>
              <a:ext cx="738664" cy="20574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3600" dirty="0"/>
                <a:t>Initiating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2438400" y="2209800"/>
            <a:ext cx="1695450" cy="3581401"/>
            <a:chOff x="2438400" y="2209800"/>
            <a:chExt cx="1695450" cy="3581401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2438400" y="4734530"/>
              <a:ext cx="1695450" cy="1056671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2754868" y="2209800"/>
              <a:ext cx="738664" cy="20574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3600" dirty="0"/>
                <a:t>Planning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357255" y="1905000"/>
            <a:ext cx="1662545" cy="3947621"/>
            <a:chOff x="4357255" y="1905000"/>
            <a:chExt cx="1662545" cy="3947621"/>
          </a:xfrm>
        </p:grpSpPr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357255" y="4681166"/>
              <a:ext cx="1662545" cy="1171455"/>
            </a:xfrm>
            <a:prstGeom prst="rect">
              <a:avLst/>
            </a:prstGeom>
          </p:spPr>
        </p:pic>
        <p:sp>
          <p:nvSpPr>
            <p:cNvPr id="17" name="TextBox 16"/>
            <p:cNvSpPr txBox="1"/>
            <p:nvPr/>
          </p:nvSpPr>
          <p:spPr>
            <a:xfrm>
              <a:off x="4572000" y="1905000"/>
              <a:ext cx="738664" cy="23622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3600" dirty="0"/>
                <a:t>Executing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6019800" y="1447800"/>
            <a:ext cx="1511877" cy="4564981"/>
            <a:chOff x="6019800" y="1447800"/>
            <a:chExt cx="1511877" cy="4564981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6019800" y="4660384"/>
              <a:ext cx="1511877" cy="1352397"/>
            </a:xfrm>
            <a:prstGeom prst="rect">
              <a:avLst/>
            </a:prstGeom>
          </p:spPr>
        </p:pic>
        <p:sp>
          <p:nvSpPr>
            <p:cNvPr id="18" name="TextBox 17"/>
            <p:cNvSpPr txBox="1"/>
            <p:nvPr/>
          </p:nvSpPr>
          <p:spPr>
            <a:xfrm>
              <a:off x="6183868" y="1447800"/>
              <a:ext cx="1292662" cy="28194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3600" dirty="0"/>
                <a:t>Monitoring &amp; Controlling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7810068" y="2230582"/>
            <a:ext cx="1333932" cy="3782199"/>
            <a:chOff x="7810068" y="2230582"/>
            <a:chExt cx="1333932" cy="3782199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810068" y="4401341"/>
              <a:ext cx="1333932" cy="161144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7952509" y="2230582"/>
              <a:ext cx="738664" cy="20574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3600" dirty="0"/>
                <a:t>Clos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8371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83558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C1F5A7-0B3B-49D1-9644-C8ED2EB5D5E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4579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altLang="en-US">
                <a:ea typeface="Microsoft YaHei" panose="020B0503020204020204" pitchFamily="34" charset="-122"/>
              </a:rPr>
              <a:t>What is Project???</a:t>
            </a:r>
            <a:endParaRPr altLang="en-US"/>
          </a:p>
        </p:txBody>
      </p:sp>
      <p:sp>
        <p:nvSpPr>
          <p:cNvPr id="24580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458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2D74A3-6558-4813-BA8D-4879C8167682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26627" name="Text Box 2"/>
          <p:cNvSpPr txBox="1">
            <a:spLocks noChangeArrowheads="1"/>
          </p:cNvSpPr>
          <p:nvPr/>
        </p:nvSpPr>
        <p:spPr bwMode="auto">
          <a:xfrm>
            <a:off x="1600200" y="1066800"/>
            <a:ext cx="7239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69863" algn="l"/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lvl="1" eaLnBrk="1" hangingPunct="1">
              <a:spcBef>
                <a:spcPts val="500"/>
              </a:spcBef>
              <a:buFontTx/>
              <a:buNone/>
            </a:pPr>
            <a:endParaRPr lang="en-US" altLang="en-US" sz="2000" b="1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457200" y="2286000"/>
            <a:ext cx="8034338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42900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600"/>
              </a:spcBef>
              <a:buFontTx/>
              <a:buNone/>
            </a:pPr>
            <a:endParaRPr lang="en-US" altLang="en-US" sz="1800" i="1">
              <a:solidFill>
                <a:srgbClr val="0084CC"/>
              </a:solidFill>
              <a:latin typeface="Kabel Bk BT"/>
              <a:ea typeface="Microsoft YaHei" panose="020B0503020204020204" pitchFamily="34" charset="-122"/>
            </a:endParaRPr>
          </a:p>
        </p:txBody>
      </p:sp>
      <p:sp>
        <p:nvSpPr>
          <p:cNvPr id="26629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What is Project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533400" y="9906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 marL="0" lvl="1" indent="1588">
              <a:spcBef>
                <a:spcPts val="600"/>
              </a:spcBef>
              <a:buFont typeface="Arial" charset="0"/>
              <a:buNone/>
              <a:tabLst>
                <a:tab pos="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sz="3000" b="1" dirty="0">
                <a:ea typeface="Microsoft YaHei" charset="0"/>
                <a:cs typeface="Microsoft YaHei" charset="0"/>
              </a:rPr>
              <a:t>Project – A </a:t>
            </a:r>
            <a:r>
              <a:rPr lang="en-US" sz="3000" b="1" u="sng" dirty="0">
                <a:ea typeface="Microsoft YaHei" charset="0"/>
                <a:cs typeface="Microsoft YaHei" charset="0"/>
              </a:rPr>
              <a:t>temporary</a:t>
            </a:r>
            <a:r>
              <a:rPr lang="en-US" sz="3000" b="1" dirty="0">
                <a:ea typeface="Microsoft YaHei" charset="0"/>
                <a:cs typeface="Microsoft YaHei" charset="0"/>
              </a:rPr>
              <a:t> endeavor</a:t>
            </a:r>
            <a:r>
              <a:rPr lang="en-US" sz="3000" b="1" u="sng" dirty="0">
                <a:ea typeface="Microsoft YaHei" charset="0"/>
                <a:cs typeface="Microsoft YaHei" charset="0"/>
              </a:rPr>
              <a:t> </a:t>
            </a:r>
            <a:r>
              <a:rPr lang="en-US" sz="3000" b="1" dirty="0">
                <a:ea typeface="Microsoft YaHei" charset="0"/>
                <a:cs typeface="Microsoft YaHei" charset="0"/>
              </a:rPr>
              <a:t>undertaken to create a </a:t>
            </a:r>
            <a:r>
              <a:rPr lang="en-US" sz="3000" b="1" u="sng" dirty="0">
                <a:ea typeface="Microsoft YaHei" charset="0"/>
                <a:cs typeface="Microsoft YaHei" charset="0"/>
              </a:rPr>
              <a:t>unique </a:t>
            </a:r>
            <a:r>
              <a:rPr lang="en-US" sz="3000" b="1" dirty="0">
                <a:ea typeface="Microsoft YaHei" charset="0"/>
                <a:cs typeface="Microsoft YaHei" charset="0"/>
              </a:rPr>
              <a:t>product, service or result</a:t>
            </a:r>
          </a:p>
          <a:p>
            <a:pPr indent="-341313">
              <a:spcBef>
                <a:spcPts val="600"/>
              </a:spcBef>
              <a:buFont typeface="Arial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endParaRPr 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Kabel Bk BT" pitchFamily="34" charset="0"/>
              <a:ea typeface="Microsoft YaHei" charset="0"/>
              <a:cs typeface="Microsoft YaHei" charset="0"/>
            </a:endParaRPr>
          </a:p>
          <a:p>
            <a:pPr indent="-341313">
              <a:spcBef>
                <a:spcPts val="600"/>
              </a:spcBef>
              <a:buFont typeface="Arial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Kabel Bk BT" pitchFamily="34" charset="0"/>
                <a:ea typeface="Microsoft YaHei" charset="0"/>
                <a:cs typeface="Microsoft YaHei" charset="0"/>
              </a:rPr>
              <a:t>How Temporary?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Has a definite </a:t>
            </a: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beginning</a:t>
            </a: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 </a:t>
            </a: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and end</a:t>
            </a: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, not an on-going effort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Ceases</a:t>
            </a: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 when objectives have been attained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Team is </a:t>
            </a: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disbanded</a:t>
            </a: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 upon project completion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endParaRPr lang="en-US" dirty="0">
              <a:latin typeface="Kabel Bk BT" pitchFamily="34" charset="0"/>
              <a:ea typeface="Microsoft YaHei" charset="0"/>
              <a:cs typeface="Microsoft YaHei" charset="0"/>
            </a:endParaRPr>
          </a:p>
          <a:p>
            <a:pPr indent="-341313">
              <a:spcBef>
                <a:spcPts val="600"/>
              </a:spcBef>
              <a:buFont typeface="Arial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Kabel Bk BT" pitchFamily="34" charset="0"/>
                <a:ea typeface="Microsoft YaHei" charset="0"/>
                <a:cs typeface="Microsoft YaHei" charset="0"/>
              </a:rPr>
              <a:t>Unique?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The product or service is </a:t>
            </a: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different</a:t>
            </a: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 in some way from other product or services</a:t>
            </a:r>
          </a:p>
          <a:p>
            <a:pPr marL="741363" lvl="1" indent="-284163">
              <a:spcBef>
                <a:spcPts val="450"/>
              </a:spcBef>
              <a:buFont typeface="Arial" charset="0"/>
              <a:buChar char="–"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lang="en-US" dirty="0">
                <a:latin typeface="Kabel Bk BT" pitchFamily="34" charset="0"/>
                <a:ea typeface="Microsoft YaHei" charset="0"/>
                <a:cs typeface="Microsoft YaHei" charset="0"/>
              </a:rPr>
              <a:t>Product characteristics are </a:t>
            </a:r>
            <a:r>
              <a:rPr lang="en-US" i="1" dirty="0">
                <a:latin typeface="Kabel Bk BT" pitchFamily="34" charset="0"/>
                <a:ea typeface="Microsoft YaHei" charset="0"/>
                <a:cs typeface="Microsoft YaHei" charset="0"/>
              </a:rPr>
              <a:t>progressively elaborated</a:t>
            </a: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663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3FB609-92A3-4391-BC88-D5DAD01C93B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 additive="repl"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1"/>
          <p:cNvSpPr txBox="1">
            <a:spLocks noChangeArrowheads="1"/>
          </p:cNvSpPr>
          <p:nvPr/>
        </p:nvSpPr>
        <p:spPr bwMode="auto">
          <a:xfrm>
            <a:off x="0" y="0"/>
            <a:ext cx="91440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>
                <a:solidFill>
                  <a:srgbClr val="FFFFFF"/>
                </a:solidFill>
                <a:ea typeface="Microsoft YaHei" panose="020B0503020204020204" pitchFamily="34" charset="-122"/>
              </a:rPr>
              <a:t>Project Characteristics</a:t>
            </a:r>
          </a:p>
        </p:txBody>
      </p:sp>
      <p:sp>
        <p:nvSpPr>
          <p:cNvPr id="28675" name="Text Box 2"/>
          <p:cNvSpPr txBox="1">
            <a:spLocks noChangeArrowheads="1"/>
          </p:cNvSpPr>
          <p:nvPr/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ts val="625"/>
              </a:spcBef>
              <a:buClr>
                <a:srgbClr val="0084CC"/>
              </a:buClr>
              <a:buFont typeface="Arial" panose="020B0604020202020204" pitchFamily="34" charset="0"/>
              <a:buNone/>
            </a:pPr>
            <a:endParaRPr lang="en-US" altLang="en-US" sz="2500">
              <a:solidFill>
                <a:srgbClr val="0084CC"/>
              </a:solidFill>
              <a:ea typeface="Microsoft YaHei" panose="020B0503020204020204" pitchFamily="34" charset="-122"/>
            </a:endParaRPr>
          </a:p>
        </p:txBody>
      </p:sp>
      <p:sp>
        <p:nvSpPr>
          <p:cNvPr id="2867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/>
              <a:t>Project has…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Goal (measurable/verifiable) Oriented</a:t>
            </a:r>
          </a:p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Finite duration with a beginning and end</a:t>
            </a:r>
          </a:p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Uniqueness to a great extent and related uncertainties</a:t>
            </a:r>
          </a:p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Coordinated undertaking of interrelated activities</a:t>
            </a:r>
          </a:p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Performing the activities involve resources</a:t>
            </a:r>
          </a:p>
          <a:p>
            <a:pPr marL="914400" lvl="1" indent="-457200">
              <a:lnSpc>
                <a:spcPct val="150000"/>
              </a:lnSpc>
              <a:spcBef>
                <a:spcPts val="1563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r>
              <a:rPr lang="en-US" sz="2500" dirty="0">
                <a:ea typeface="Microsoft YaHei" charset="0"/>
                <a:cs typeface="Microsoft YaHei" charset="0"/>
              </a:rPr>
              <a:t>Resources cost money</a:t>
            </a:r>
          </a:p>
          <a:p>
            <a:pPr marL="341313" indent="-341313">
              <a:spcBef>
                <a:spcPts val="625"/>
              </a:spcBef>
              <a:buFont typeface="Wingdings" pitchFamily="2" charset="2"/>
              <a:buChar char="Ø"/>
              <a:tabLst>
                <a:tab pos="1084263" algn="l"/>
                <a:tab pos="1998663" algn="l"/>
                <a:tab pos="2913063" algn="l"/>
                <a:tab pos="3827463" algn="l"/>
                <a:tab pos="4741863" algn="l"/>
                <a:tab pos="5656263" algn="l"/>
                <a:tab pos="6570663" algn="l"/>
                <a:tab pos="7485063" algn="l"/>
                <a:tab pos="8399463" algn="l"/>
                <a:tab pos="9313863" algn="l"/>
                <a:tab pos="10228263" algn="l"/>
              </a:tabLst>
              <a:defRPr/>
            </a:pPr>
            <a:endParaRPr lang="en-US" sz="2500" dirty="0">
              <a:ea typeface="Microsoft YaHei" charset="0"/>
              <a:cs typeface="Microsoft YaHei" charset="0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IN"/>
              <a:t>Copyright 2017 Vedavit Project Solutions</a:t>
            </a:r>
            <a:endParaRPr lang="en-US"/>
          </a:p>
        </p:txBody>
      </p:sp>
      <p:sp>
        <p:nvSpPr>
          <p:cNvPr id="2867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3B3331-DCF7-4152-A3C6-9AC764C0941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17</TotalTime>
  <Words>3259</Words>
  <Application>Microsoft Office PowerPoint</Application>
  <PresentationFormat>On-screen Show (4:3)</PresentationFormat>
  <Paragraphs>699</Paragraphs>
  <Slides>62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74" baseType="lpstr">
      <vt:lpstr>Arial Unicode MS</vt:lpstr>
      <vt:lpstr>Microsoft YaHei</vt:lpstr>
      <vt:lpstr>Arial</vt:lpstr>
      <vt:lpstr>Book Antiqua</vt:lpstr>
      <vt:lpstr>Calibri</vt:lpstr>
      <vt:lpstr>HelveticaNeue-BoldCond</vt:lpstr>
      <vt:lpstr>HelveticaNeue-Condensed</vt:lpstr>
      <vt:lpstr>Kabel Bk BT</vt:lpstr>
      <vt:lpstr>Times New Roman</vt:lpstr>
      <vt:lpstr>Wingdings</vt:lpstr>
      <vt:lpstr>Office Theme</vt:lpstr>
      <vt:lpstr>Visio</vt:lpstr>
      <vt:lpstr>PowerPoint Presentation</vt:lpstr>
      <vt:lpstr>Workshop Agenda</vt:lpstr>
      <vt:lpstr>Introduction</vt:lpstr>
      <vt:lpstr>Project Management Framework</vt:lpstr>
      <vt:lpstr>PowerPoint Presentation</vt:lpstr>
      <vt:lpstr>Topics</vt:lpstr>
      <vt:lpstr>What is Project???</vt:lpstr>
      <vt:lpstr>What is Project?</vt:lpstr>
      <vt:lpstr>Project has…</vt:lpstr>
      <vt:lpstr>Source of Project?</vt:lpstr>
      <vt:lpstr>“Projects” different from “operations”?</vt:lpstr>
      <vt:lpstr>Project Constraints</vt:lpstr>
      <vt:lpstr>Project Phases</vt:lpstr>
      <vt:lpstr>Milestones, Deliverables</vt:lpstr>
      <vt:lpstr>Project Lifecycle (PLC) &amp; Level of Activities</vt:lpstr>
      <vt:lpstr>Typical Project Lifecycle</vt:lpstr>
      <vt:lpstr>Typical Costing &amp; Staffing across PLC</vt:lpstr>
      <vt:lpstr>Risk, Cost of Change in PLC</vt:lpstr>
      <vt:lpstr>Project Boundaries are Important!</vt:lpstr>
      <vt:lpstr>Relationship between Process Group &amp; Phases</vt:lpstr>
      <vt:lpstr>Project Management</vt:lpstr>
      <vt:lpstr>Benefits of Project Management</vt:lpstr>
      <vt:lpstr>What is Program?</vt:lpstr>
      <vt:lpstr>Project Portfolio Management</vt:lpstr>
      <vt:lpstr>Relationship Between PPP</vt:lpstr>
      <vt:lpstr>PPP Overview</vt:lpstr>
      <vt:lpstr>What is PMO?</vt:lpstr>
      <vt:lpstr>Who are Stakeholders?</vt:lpstr>
      <vt:lpstr>Stakeholders</vt:lpstr>
      <vt:lpstr>Stakeholder Register</vt:lpstr>
      <vt:lpstr>Organizational Types</vt:lpstr>
      <vt:lpstr>Functional</vt:lpstr>
      <vt:lpstr>Weak Matrix</vt:lpstr>
      <vt:lpstr>Balance Matrix</vt:lpstr>
      <vt:lpstr>Strong Matrix</vt:lpstr>
      <vt:lpstr>Projectized Matrix</vt:lpstr>
      <vt:lpstr>Organizational Influence</vt:lpstr>
      <vt:lpstr>Project Management Methodologies</vt:lpstr>
      <vt:lpstr>Configuration Management System</vt:lpstr>
      <vt:lpstr>Progressive Elaboration</vt:lpstr>
      <vt:lpstr>Rolling Wave Planning</vt:lpstr>
      <vt:lpstr>Project Documents</vt:lpstr>
      <vt:lpstr>Project Management Plan</vt:lpstr>
      <vt:lpstr>Project Benefits Management Plan</vt:lpstr>
      <vt:lpstr>Subsidiary Plan</vt:lpstr>
      <vt:lpstr>Organizational Process Assets</vt:lpstr>
      <vt:lpstr>Enterprise Environmental Factors</vt:lpstr>
      <vt:lpstr>Project Selection Criteria</vt:lpstr>
      <vt:lpstr>Expert Judgement</vt:lpstr>
      <vt:lpstr>Facilitation Techniques</vt:lpstr>
      <vt:lpstr>Analytical Techniques</vt:lpstr>
      <vt:lpstr>Meetings</vt:lpstr>
      <vt:lpstr>PMI Talent Triangle</vt:lpstr>
      <vt:lpstr>Management &amp; Leadership</vt:lpstr>
      <vt:lpstr>PM Competencies</vt:lpstr>
      <vt:lpstr>Project Manager Responsibilities</vt:lpstr>
      <vt:lpstr>Project Manager Responsibilities</vt:lpstr>
      <vt:lpstr>Project Manager Responsibilities</vt:lpstr>
      <vt:lpstr>Project Manager Competencies</vt:lpstr>
      <vt:lpstr>Project Management Knowledge Areas</vt:lpstr>
      <vt:lpstr>Process Group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MP Training Template</dc:title>
  <dc:creator>Hari P Thapliyal</dc:creator>
  <cp:lastModifiedBy>Hari Thapliyal</cp:lastModifiedBy>
  <cp:revision>139</cp:revision>
  <cp:lastPrinted>2017-08-22T12:48:37Z</cp:lastPrinted>
  <dcterms:created xsi:type="dcterms:W3CDTF">2010-10-14T06:04:22Z</dcterms:created>
  <dcterms:modified xsi:type="dcterms:W3CDTF">2017-10-05T17:10:32Z</dcterms:modified>
</cp:coreProperties>
</file>